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C6209" w:rsidRDefault="00CC6209" w:rsidP="00CC6209"/>
    <w:p w:rsidR="00CC6209" w:rsidRDefault="00CC6209" w:rsidP="00CC6209">
      <w:pPr>
        <w:pStyle w:val="1"/>
        <w:numPr>
          <w:ilvl w:val="0"/>
          <w:numId w:val="1"/>
        </w:numPr>
      </w:pPr>
      <w:r>
        <w:t>目前的架构</w:t>
      </w:r>
    </w:p>
    <w:p w:rsidR="00CC6209" w:rsidRDefault="00CC6209" w:rsidP="00CC6209">
      <w:r>
        <w:object w:dxaOrig="24291" w:dyaOrig="219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5.8pt;height:366.25pt" o:ole="">
            <v:imagedata r:id="rId8" o:title=""/>
          </v:shape>
          <o:OLEObject Type="Embed" ProgID="Visio.Drawing.15" ShapeID="_x0000_i1025" DrawAspect="Content" ObjectID="_1591707225" r:id="rId9"/>
        </w:object>
      </w:r>
    </w:p>
    <w:p w:rsidR="00021F08" w:rsidRDefault="00021F08" w:rsidP="00021F08">
      <w:r>
        <w:t>进入</w:t>
      </w:r>
      <w:r w:rsidR="00DE394C">
        <w:t>自建</w:t>
      </w:r>
      <w:r>
        <w:t>备份域的</w:t>
      </w:r>
      <w:r>
        <w:rPr>
          <w:rFonts w:hint="eastAsia"/>
        </w:rPr>
        <w:t>Master</w:t>
      </w:r>
      <w:r>
        <w:t xml:space="preserve"> Server</w:t>
      </w:r>
      <w:r>
        <w:t>的后台主机：</w:t>
      </w:r>
      <w:r w:rsidR="00FA359D">
        <w:rPr>
          <w:rFonts w:hint="eastAsia"/>
        </w:rPr>
        <w:t>后台：</w:t>
      </w:r>
      <w:r w:rsidRPr="000A2AAD">
        <w:t>10.249.62.51</w:t>
      </w:r>
      <w:r>
        <w:t>，</w:t>
      </w:r>
      <w:r>
        <w:t>root/</w:t>
      </w:r>
      <w:r w:rsidR="00356D76" w:rsidRPr="00356D76">
        <w:t>Db#1123!0</w:t>
      </w:r>
    </w:p>
    <w:p w:rsidR="00FB6789" w:rsidRPr="00616230" w:rsidRDefault="00CB597F" w:rsidP="00FB6789">
      <w:pPr>
        <w:widowControl/>
        <w:jc w:val="left"/>
      </w:pPr>
      <w:r>
        <w:t>前台：</w:t>
      </w:r>
      <w:r w:rsidR="00DB0C55">
        <w:rPr>
          <w:rFonts w:hint="eastAsia"/>
        </w:rPr>
        <w:t>dg</w:t>
      </w:r>
      <w:r w:rsidR="00DB0C55">
        <w:t>_zj_beifen_master</w:t>
      </w:r>
      <w:r w:rsidR="00AF10CF">
        <w:t>，</w:t>
      </w:r>
      <w:r w:rsidR="00AF10CF">
        <w:t>root/</w:t>
      </w:r>
      <w:r w:rsidR="00FB6789" w:rsidRPr="00FB6789">
        <w:t xml:space="preserve"> </w:t>
      </w:r>
      <w:r w:rsidR="00FB6789" w:rsidRPr="00616230">
        <w:t>Db#1123!0</w:t>
      </w:r>
    </w:p>
    <w:p w:rsidR="004D7809" w:rsidRPr="00FB6789" w:rsidRDefault="004D7809" w:rsidP="00021F08"/>
    <w:p w:rsidR="004D7809" w:rsidRDefault="004D7809" w:rsidP="00021F08"/>
    <w:p w:rsidR="00FC25F4" w:rsidRDefault="00FC25F4" w:rsidP="00021F08"/>
    <w:p w:rsidR="002F2656" w:rsidRDefault="00A6284C" w:rsidP="00AA5C53">
      <w:pPr>
        <w:widowControl/>
        <w:jc w:val="left"/>
      </w:pPr>
      <w:r>
        <w:t>进入</w:t>
      </w:r>
      <w:r w:rsidR="00FC25F4">
        <w:t>集中</w:t>
      </w:r>
      <w:r>
        <w:t>备份域的客户端</w:t>
      </w:r>
      <w:r w:rsidR="000C72D9">
        <w:t>：</w:t>
      </w:r>
      <w:r w:rsidR="00AA5C53">
        <w:t>选择：</w:t>
      </w:r>
      <w:r w:rsidR="00EA4C54">
        <w:t>DGKF_BEIFEN</w:t>
      </w:r>
      <w:r w:rsidR="00EA4C54">
        <w:t>这个机器</w:t>
      </w:r>
      <w:r w:rsidR="00AA5C53">
        <w:t>:</w:t>
      </w:r>
      <w:r>
        <w:t>root/</w:t>
      </w:r>
      <w:r w:rsidRPr="00A6284C">
        <w:t>DG_beifen!@#</w:t>
      </w:r>
      <w:r>
        <w:t xml:space="preserve"> </w:t>
      </w:r>
    </w:p>
    <w:p w:rsidR="00AD0517" w:rsidRDefault="00AD0517" w:rsidP="00AD0517">
      <w:pPr>
        <w:pStyle w:val="1"/>
        <w:numPr>
          <w:ilvl w:val="0"/>
          <w:numId w:val="1"/>
        </w:numPr>
      </w:pPr>
      <w:r>
        <w:t>备份的常识</w:t>
      </w:r>
    </w:p>
    <w:p w:rsidR="0074659E" w:rsidRDefault="00354170" w:rsidP="0074659E">
      <w:pPr>
        <w:pStyle w:val="2"/>
        <w:numPr>
          <w:ilvl w:val="0"/>
          <w:numId w:val="2"/>
        </w:numPr>
      </w:pPr>
      <w:r>
        <w:t>磁盘、</w:t>
      </w:r>
      <w:r w:rsidR="0074659E">
        <w:t>磁带库和磁带机</w:t>
      </w:r>
    </w:p>
    <w:p w:rsidR="00F94B1D" w:rsidRDefault="00F94B1D" w:rsidP="00F94B1D">
      <w:pPr>
        <w:widowControl/>
        <w:ind w:left="420"/>
        <w:jc w:val="left"/>
      </w:pPr>
      <w:r>
        <w:t>一般备份介质就三类：磁盘、磁带库和磁带机。</w:t>
      </w:r>
    </w:p>
    <w:p w:rsidR="0064581B" w:rsidRDefault="0064581B" w:rsidP="00045019">
      <w:pPr>
        <w:widowControl/>
        <w:ind w:firstLine="420"/>
        <w:jc w:val="left"/>
      </w:pPr>
      <w:r w:rsidRPr="0064581B">
        <w:lastRenderedPageBreak/>
        <w:t>磁带库是一个比较大的存储设备，至少可以装十几二十盒磁带</w:t>
      </w:r>
      <w:r>
        <w:t>，</w:t>
      </w:r>
      <w:r w:rsidRPr="0064581B">
        <w:t>磁带机就是一个很小的设备，每次只能装一盒磁带进行备份</w:t>
      </w:r>
      <w:r>
        <w:t>。</w:t>
      </w:r>
    </w:p>
    <w:p w:rsidR="00502BE8" w:rsidRDefault="00502BE8" w:rsidP="00502BE8">
      <w:pPr>
        <w:pStyle w:val="2"/>
        <w:numPr>
          <w:ilvl w:val="0"/>
          <w:numId w:val="2"/>
        </w:numPr>
      </w:pPr>
      <w:r>
        <w:t>重删池</w:t>
      </w:r>
    </w:p>
    <w:p w:rsidR="00502BE8" w:rsidRPr="00502BE8" w:rsidRDefault="008926B3" w:rsidP="00A962D3">
      <w:pPr>
        <w:ind w:firstLineChars="200" w:firstLine="420"/>
      </w:pPr>
      <w:r>
        <w:rPr>
          <w:rFonts w:hint="eastAsia"/>
        </w:rPr>
        <w:t>重删池</w:t>
      </w:r>
      <w:r w:rsidR="00672EBF">
        <w:rPr>
          <w:rFonts w:hint="eastAsia"/>
        </w:rPr>
        <w:t>是特殊的</w:t>
      </w:r>
      <w:r w:rsidR="00672EBF">
        <w:rPr>
          <w:rFonts w:hint="eastAsia"/>
        </w:rPr>
        <w:t>Storage</w:t>
      </w:r>
      <w:r w:rsidR="00672EBF">
        <w:t xml:space="preserve"> Unit</w:t>
      </w:r>
      <w:r w:rsidR="00672EBF">
        <w:t>。</w:t>
      </w:r>
      <w:r w:rsidR="00FB627F">
        <w:t>也是一个逻辑概念。当备份策略指定重删池，那么</w:t>
      </w:r>
      <w:r w:rsidR="00FB627F">
        <w:rPr>
          <w:rFonts w:hint="eastAsia"/>
        </w:rPr>
        <w:t>NBU</w:t>
      </w:r>
      <w:r w:rsidR="00FB627F">
        <w:rPr>
          <w:rFonts w:hint="eastAsia"/>
        </w:rPr>
        <w:t>会有自己的算法保证</w:t>
      </w:r>
      <w:r w:rsidR="00A962D3">
        <w:rPr>
          <w:rFonts w:hint="eastAsia"/>
        </w:rPr>
        <w:t>重复数据不会被删掉。当然，这样一来备份数据的表达就没那么直观了。</w:t>
      </w:r>
    </w:p>
    <w:p w:rsidR="00045019" w:rsidRDefault="00045019" w:rsidP="00045019">
      <w:pPr>
        <w:pStyle w:val="2"/>
        <w:numPr>
          <w:ilvl w:val="0"/>
          <w:numId w:val="2"/>
        </w:numPr>
      </w:pPr>
      <w:r>
        <w:t>驱动器</w:t>
      </w:r>
    </w:p>
    <w:p w:rsidR="00045019" w:rsidRPr="00045019" w:rsidRDefault="00934712" w:rsidP="007C0302">
      <w:pPr>
        <w:ind w:firstLineChars="200" w:firstLine="420"/>
      </w:pPr>
      <w:r>
        <w:rPr>
          <w:rFonts w:hint="eastAsia"/>
        </w:rPr>
        <w:t>一个</w:t>
      </w:r>
      <w:r w:rsidR="0086202E">
        <w:rPr>
          <w:rFonts w:hint="eastAsia"/>
        </w:rPr>
        <w:t>磁带库只有数个驱动，每个驱动每个时刻只能驱动一盒磁带。</w:t>
      </w:r>
      <w:r w:rsidR="00A82192">
        <w:rPr>
          <w:rFonts w:hint="eastAsia"/>
        </w:rPr>
        <w:t>一个驱动相当于一条通道。</w:t>
      </w:r>
      <w:r w:rsidR="007C0302">
        <w:rPr>
          <w:rFonts w:hint="eastAsia"/>
        </w:rPr>
        <w:t>当然，一个磁带库有很多槽位，大多数槽位是空闲的或者是满的。只有数个槽位是忙碌的，这些槽位就是驱动正在操作的槽位。</w:t>
      </w:r>
    </w:p>
    <w:p w:rsidR="00114CEF" w:rsidRDefault="00114CEF" w:rsidP="00114CEF">
      <w:pPr>
        <w:pStyle w:val="2"/>
        <w:numPr>
          <w:ilvl w:val="0"/>
          <w:numId w:val="2"/>
        </w:numPr>
      </w:pPr>
      <w:r>
        <w:t>机械手</w:t>
      </w:r>
    </w:p>
    <w:p w:rsidR="0064581B" w:rsidRDefault="00133FA4" w:rsidP="00133FA4">
      <w:pPr>
        <w:widowControl/>
        <w:ind w:left="420"/>
        <w:jc w:val="left"/>
      </w:pPr>
      <w:r>
        <w:rPr>
          <w:rFonts w:hint="eastAsia"/>
        </w:rPr>
        <w:t>一个磁带库只有一个机器手</w:t>
      </w:r>
      <w:r w:rsidR="00936F6A">
        <w:rPr>
          <w:rFonts w:hint="eastAsia"/>
        </w:rPr>
        <w:t>，所有对磁带的操作都是通过机械手的。</w:t>
      </w:r>
    </w:p>
    <w:p w:rsidR="009A5B15" w:rsidRPr="0064581B" w:rsidRDefault="009A5B15" w:rsidP="00133FA4">
      <w:pPr>
        <w:widowControl/>
        <w:ind w:left="420"/>
        <w:jc w:val="left"/>
      </w:pPr>
    </w:p>
    <w:p w:rsidR="0015580B" w:rsidRDefault="0015580B" w:rsidP="0015580B">
      <w:pPr>
        <w:pStyle w:val="2"/>
        <w:numPr>
          <w:ilvl w:val="0"/>
          <w:numId w:val="2"/>
        </w:numPr>
      </w:pPr>
      <w:r>
        <w:t>磁带更换</w:t>
      </w:r>
    </w:p>
    <w:p w:rsidR="0026204E" w:rsidRPr="0064581B" w:rsidRDefault="00687F85" w:rsidP="00687F85">
      <w:pPr>
        <w:ind w:left="420"/>
      </w:pPr>
      <w:r>
        <w:rPr>
          <w:rFonts w:hint="eastAsia"/>
        </w:rPr>
        <w:t>磁带也是</w:t>
      </w:r>
      <w:r w:rsidR="00701A60">
        <w:rPr>
          <w:rFonts w:hint="eastAsia"/>
        </w:rPr>
        <w:t>有不同级别不同容量的。</w:t>
      </w:r>
    </w:p>
    <w:p w:rsidR="004652F7" w:rsidRDefault="004652F7" w:rsidP="004652F7">
      <w:pPr>
        <w:pStyle w:val="2"/>
        <w:numPr>
          <w:ilvl w:val="0"/>
          <w:numId w:val="2"/>
        </w:numPr>
      </w:pPr>
      <w:r>
        <w:t>备份软件常见的任务</w:t>
      </w:r>
    </w:p>
    <w:p w:rsidR="00517272" w:rsidRDefault="00517272" w:rsidP="00517272">
      <w:pPr>
        <w:ind w:firstLine="420"/>
      </w:pPr>
      <w:r>
        <w:t>Archive</w:t>
      </w:r>
      <w:r>
        <w:rPr>
          <w:rFonts w:hint="eastAsia"/>
        </w:rPr>
        <w:t xml:space="preserve"> </w:t>
      </w:r>
      <w:r>
        <w:rPr>
          <w:rFonts w:hint="eastAsia"/>
        </w:rPr>
        <w:t>——</w:t>
      </w:r>
      <w:r>
        <w:rPr>
          <w:rFonts w:hint="eastAsia"/>
        </w:rPr>
        <w:t xml:space="preserve"> </w:t>
      </w:r>
      <w:r>
        <w:rPr>
          <w:rFonts w:hint="eastAsia"/>
        </w:rPr>
        <w:t>归档任务，相当于剪切</w:t>
      </w:r>
    </w:p>
    <w:p w:rsidR="00517272" w:rsidRDefault="00517272" w:rsidP="00517272">
      <w:pPr>
        <w:ind w:firstLine="420"/>
      </w:pPr>
      <w:r>
        <w:rPr>
          <w:rFonts w:hint="eastAsia"/>
        </w:rPr>
        <w:t xml:space="preserve">Backup </w:t>
      </w:r>
      <w:r>
        <w:rPr>
          <w:rFonts w:hint="eastAsia"/>
        </w:rPr>
        <w:t>——</w:t>
      </w:r>
      <w:r>
        <w:rPr>
          <w:rFonts w:hint="eastAsia"/>
        </w:rPr>
        <w:t xml:space="preserve"> </w:t>
      </w:r>
      <w:r>
        <w:rPr>
          <w:rFonts w:hint="eastAsia"/>
        </w:rPr>
        <w:t>备份任务</w:t>
      </w:r>
      <w:r w:rsidR="001D0DB5">
        <w:rPr>
          <w:rFonts w:hint="eastAsia"/>
        </w:rPr>
        <w:t>，相当于复制</w:t>
      </w:r>
    </w:p>
    <w:p w:rsidR="00517272" w:rsidRDefault="00517272" w:rsidP="00517272">
      <w:pPr>
        <w:ind w:firstLine="420"/>
      </w:pPr>
      <w:r>
        <w:t>Catalog</w:t>
      </w:r>
      <w:r w:rsidR="00A1160B">
        <w:rPr>
          <w:rFonts w:hint="eastAsia"/>
        </w:rPr>
        <w:t xml:space="preserve"> </w:t>
      </w:r>
      <w:r w:rsidR="00A1160B">
        <w:rPr>
          <w:rFonts w:hint="eastAsia"/>
        </w:rPr>
        <w:t>——</w:t>
      </w:r>
      <w:r w:rsidR="00DE579E" w:rsidRPr="00DE579E">
        <w:rPr>
          <w:rFonts w:hint="eastAsia"/>
        </w:rPr>
        <w:t>目录库备份</w:t>
      </w:r>
    </w:p>
    <w:p w:rsidR="00517272" w:rsidRDefault="00517272" w:rsidP="00517272">
      <w:pPr>
        <w:ind w:firstLine="420"/>
      </w:pPr>
      <w:r>
        <w:t>Image</w:t>
      </w:r>
      <w:r w:rsidR="00A1160B">
        <w:rPr>
          <w:rFonts w:hint="eastAsia"/>
        </w:rPr>
        <w:t xml:space="preserve"> </w:t>
      </w:r>
      <w:r w:rsidR="00A1160B">
        <w:rPr>
          <w:rFonts w:hint="eastAsia"/>
        </w:rPr>
        <w:t>——</w:t>
      </w:r>
      <w:r w:rsidR="00A1160B">
        <w:rPr>
          <w:rFonts w:hint="eastAsia"/>
        </w:rPr>
        <w:t xml:space="preserve"> </w:t>
      </w:r>
      <w:r w:rsidR="004B6601">
        <w:t>过期</w:t>
      </w:r>
      <w:r w:rsidR="00C70F43">
        <w:t>备份镜像</w:t>
      </w:r>
      <w:r w:rsidR="004B6601">
        <w:t>删除任务</w:t>
      </w:r>
    </w:p>
    <w:p w:rsidR="00517272" w:rsidRDefault="00517272" w:rsidP="00517272">
      <w:pPr>
        <w:ind w:firstLine="420"/>
      </w:pPr>
      <w:r>
        <w:rPr>
          <w:rFonts w:hint="eastAsia"/>
        </w:rPr>
        <w:t xml:space="preserve">Replication </w:t>
      </w:r>
      <w:r>
        <w:rPr>
          <w:rFonts w:hint="eastAsia"/>
        </w:rPr>
        <w:t>——</w:t>
      </w:r>
      <w:r>
        <w:rPr>
          <w:rFonts w:hint="eastAsia"/>
        </w:rPr>
        <w:t xml:space="preserve"> </w:t>
      </w:r>
      <w:r>
        <w:rPr>
          <w:rFonts w:hint="eastAsia"/>
        </w:rPr>
        <w:t>复制任务</w:t>
      </w:r>
    </w:p>
    <w:p w:rsidR="00517272" w:rsidRDefault="00517272" w:rsidP="00517272">
      <w:pPr>
        <w:ind w:firstLine="420"/>
      </w:pPr>
      <w:r>
        <w:rPr>
          <w:rFonts w:hint="eastAsia"/>
        </w:rPr>
        <w:t xml:space="preserve">Restore </w:t>
      </w:r>
      <w:r>
        <w:rPr>
          <w:rFonts w:hint="eastAsia"/>
        </w:rPr>
        <w:t>——</w:t>
      </w:r>
      <w:r>
        <w:rPr>
          <w:rFonts w:hint="eastAsia"/>
        </w:rPr>
        <w:t xml:space="preserve"> </w:t>
      </w:r>
      <w:r>
        <w:rPr>
          <w:rFonts w:hint="eastAsia"/>
        </w:rPr>
        <w:t>恢复任务</w:t>
      </w:r>
    </w:p>
    <w:p w:rsidR="00021F08" w:rsidRPr="0074659E" w:rsidRDefault="00517272" w:rsidP="00F258A2">
      <w:pPr>
        <w:ind w:firstLine="420"/>
      </w:pPr>
      <w:r>
        <w:rPr>
          <w:rFonts w:hint="eastAsia"/>
        </w:rPr>
        <w:t xml:space="preserve">Snapshot </w:t>
      </w:r>
      <w:r>
        <w:rPr>
          <w:rFonts w:hint="eastAsia"/>
        </w:rPr>
        <w:t>——</w:t>
      </w:r>
      <w:r>
        <w:rPr>
          <w:rFonts w:hint="eastAsia"/>
        </w:rPr>
        <w:t xml:space="preserve"> </w:t>
      </w:r>
      <w:r>
        <w:rPr>
          <w:rFonts w:hint="eastAsia"/>
        </w:rPr>
        <w:t>快照任务</w:t>
      </w:r>
    </w:p>
    <w:p w:rsidR="000A2AAD" w:rsidRDefault="00C62195" w:rsidP="00C62195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NBU</w:t>
      </w:r>
      <w:r>
        <w:rPr>
          <w:rFonts w:hint="eastAsia"/>
        </w:rPr>
        <w:t>工具本身的维护</w:t>
      </w:r>
    </w:p>
    <w:p w:rsidR="006C1B31" w:rsidRDefault="00D740EA" w:rsidP="006C1B31">
      <w:pPr>
        <w:pStyle w:val="2"/>
        <w:numPr>
          <w:ilvl w:val="0"/>
          <w:numId w:val="5"/>
        </w:numPr>
      </w:pPr>
      <w:r>
        <w:t>查看</w:t>
      </w:r>
      <w:r w:rsidR="008611AB">
        <w:t>驱动器</w:t>
      </w:r>
    </w:p>
    <w:p w:rsidR="00EB7C5A" w:rsidRPr="006C1B31" w:rsidRDefault="00A516B3" w:rsidP="006C1B31">
      <w:r>
        <w:rPr>
          <w:noProof/>
        </w:rPr>
        <w:drawing>
          <wp:inline distT="0" distB="0" distL="0" distR="0" wp14:anchorId="21247EC2" wp14:editId="1225D698">
            <wp:extent cx="5274310" cy="2957830"/>
            <wp:effectExtent l="0" t="0" r="254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57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4B7B" w:rsidRDefault="00AA4B7B" w:rsidP="00AA4B7B">
      <w:pPr>
        <w:pStyle w:val="2"/>
        <w:numPr>
          <w:ilvl w:val="0"/>
          <w:numId w:val="5"/>
        </w:numPr>
      </w:pPr>
      <w:r>
        <w:t>查看重删池</w:t>
      </w:r>
    </w:p>
    <w:p w:rsidR="007216BB" w:rsidRPr="007216BB" w:rsidRDefault="00AA42A8" w:rsidP="007216BB">
      <w:r>
        <w:rPr>
          <w:noProof/>
        </w:rPr>
        <w:drawing>
          <wp:inline distT="0" distB="0" distL="0" distR="0" wp14:anchorId="25DF3BA3" wp14:editId="01B9BD9A">
            <wp:extent cx="5274310" cy="2396490"/>
            <wp:effectExtent l="0" t="0" r="2540" b="381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96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40EA" w:rsidRDefault="00E7260E" w:rsidP="00D740EA">
      <w:pPr>
        <w:pStyle w:val="2"/>
        <w:numPr>
          <w:ilvl w:val="0"/>
          <w:numId w:val="5"/>
        </w:numPr>
      </w:pPr>
      <w:r>
        <w:lastRenderedPageBreak/>
        <w:t>查看机械手</w:t>
      </w:r>
    </w:p>
    <w:p w:rsidR="00E7260E" w:rsidRPr="00D740EA" w:rsidRDefault="00E7260E" w:rsidP="00D740EA">
      <w:r>
        <w:rPr>
          <w:noProof/>
        </w:rPr>
        <w:drawing>
          <wp:inline distT="0" distB="0" distL="0" distR="0" wp14:anchorId="5908F040" wp14:editId="7E2089A3">
            <wp:extent cx="5274310" cy="3048635"/>
            <wp:effectExtent l="0" t="0" r="254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48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14D7" w:rsidRDefault="002214D7" w:rsidP="002214D7">
      <w:pPr>
        <w:pStyle w:val="1"/>
        <w:numPr>
          <w:ilvl w:val="0"/>
          <w:numId w:val="1"/>
        </w:numPr>
      </w:pPr>
      <w:r>
        <w:rPr>
          <w:rFonts w:hint="eastAsia"/>
        </w:rPr>
        <w:t>备份</w:t>
      </w:r>
      <w:r w:rsidR="00A75E89">
        <w:rPr>
          <w:rFonts w:hint="eastAsia"/>
        </w:rPr>
        <w:t>的物理</w:t>
      </w:r>
      <w:r>
        <w:rPr>
          <w:rFonts w:hint="eastAsia"/>
        </w:rPr>
        <w:t>介质</w:t>
      </w:r>
      <w:r>
        <w:t xml:space="preserve"> </w:t>
      </w:r>
    </w:p>
    <w:p w:rsidR="003568E2" w:rsidRPr="00535758" w:rsidRDefault="003568E2" w:rsidP="003568E2">
      <w:pPr>
        <w:pStyle w:val="2"/>
        <w:numPr>
          <w:ilvl w:val="0"/>
          <w:numId w:val="18"/>
        </w:numPr>
      </w:pPr>
      <w:r>
        <w:t>NBU</w:t>
      </w:r>
      <w:r>
        <w:t>的介质管理层次</w:t>
      </w:r>
    </w:p>
    <w:p w:rsidR="003568E2" w:rsidRDefault="00ED5B66" w:rsidP="00D876E8">
      <w:pPr>
        <w:ind w:left="420" w:firstLineChars="200" w:firstLine="420"/>
      </w:pPr>
      <w:r>
        <w:rPr>
          <w:rFonts w:hint="eastAsia"/>
        </w:rPr>
        <w:t>卷</w:t>
      </w:r>
      <w:r>
        <w:rPr>
          <w:rFonts w:hint="eastAsia"/>
        </w:rPr>
        <w:t>(</w:t>
      </w:r>
      <w:r>
        <w:t>Volumn</w:t>
      </w:r>
      <w:r>
        <w:rPr>
          <w:rFonts w:hint="eastAsia"/>
        </w:rPr>
        <w:t>)</w:t>
      </w:r>
      <w:r w:rsidR="005D228A">
        <w:rPr>
          <w:rFonts w:hint="eastAsia"/>
        </w:rPr>
        <w:t>：</w:t>
      </w:r>
      <w:r w:rsidR="005D228A">
        <w:rPr>
          <w:rFonts w:hint="eastAsia"/>
        </w:rPr>
        <w:t xml:space="preserve"> </w:t>
      </w:r>
      <w:r w:rsidR="005D228A">
        <w:rPr>
          <w:rFonts w:hint="eastAsia"/>
        </w:rPr>
        <w:t>是在可移动介质</w:t>
      </w:r>
      <w:r w:rsidR="005D228A">
        <w:rPr>
          <w:rFonts w:hint="eastAsia"/>
        </w:rPr>
        <w:t>(</w:t>
      </w:r>
      <w:r w:rsidR="005D228A">
        <w:rPr>
          <w:rFonts w:hint="eastAsia"/>
        </w:rPr>
        <w:t>磁带或光盘</w:t>
      </w:r>
      <w:r w:rsidR="005D228A">
        <w:rPr>
          <w:rFonts w:hint="eastAsia"/>
        </w:rPr>
        <w:t>)</w:t>
      </w:r>
      <w:r w:rsidR="005D228A">
        <w:rPr>
          <w:rFonts w:hint="eastAsia"/>
        </w:rPr>
        <w:t>上执行数据存储或清洗功能的单位。在备份策略中，卷不能直接使用，需要通过卷池间接使用。</w:t>
      </w:r>
      <w:r w:rsidR="00D876E8">
        <w:rPr>
          <w:rFonts w:hint="eastAsia"/>
        </w:rPr>
        <w:t>磁带需要</w:t>
      </w:r>
      <w:r w:rsidR="00D876E8">
        <w:rPr>
          <w:rFonts w:hint="eastAsia"/>
        </w:rPr>
        <w:t>label</w:t>
      </w:r>
      <w:r w:rsidR="00D876E8">
        <w:rPr>
          <w:rFonts w:hint="eastAsia"/>
        </w:rPr>
        <w:t>后才能使用，一盒磁带被</w:t>
      </w:r>
      <w:r w:rsidR="00D876E8">
        <w:rPr>
          <w:rFonts w:hint="eastAsia"/>
        </w:rPr>
        <w:t>nbu</w:t>
      </w:r>
      <w:r w:rsidR="00D876E8">
        <w:t xml:space="preserve"> label</w:t>
      </w:r>
      <w:r w:rsidR="00D876E8">
        <w:t>过以后就叫</w:t>
      </w:r>
      <w:r w:rsidR="00D876E8">
        <w:rPr>
          <w:rFonts w:hint="eastAsia"/>
        </w:rPr>
        <w:t>Volumn</w:t>
      </w:r>
      <w:r w:rsidR="00D876E8">
        <w:rPr>
          <w:rFonts w:hint="eastAsia"/>
        </w:rPr>
        <w:t>，</w:t>
      </w:r>
      <w:r w:rsidR="00D876E8">
        <w:rPr>
          <w:rFonts w:hint="eastAsia"/>
        </w:rPr>
        <w:t>nbu</w:t>
      </w:r>
      <w:r w:rsidR="00D876E8">
        <w:rPr>
          <w:rFonts w:hint="eastAsia"/>
        </w:rPr>
        <w:t>使用</w:t>
      </w:r>
      <w:r w:rsidR="00D876E8">
        <w:rPr>
          <w:rFonts w:hint="eastAsia"/>
        </w:rPr>
        <w:t>media</w:t>
      </w:r>
      <w:r w:rsidR="00D876E8">
        <w:t xml:space="preserve"> id</w:t>
      </w:r>
      <w:r w:rsidR="00D876E8">
        <w:t>唯一标识一盒磁带。</w:t>
      </w:r>
    </w:p>
    <w:p w:rsidR="00F36586" w:rsidRDefault="00F36586" w:rsidP="00D876E8">
      <w:pPr>
        <w:ind w:left="420" w:firstLineChars="200" w:firstLine="420"/>
      </w:pPr>
      <w:r>
        <w:t>卷池</w:t>
      </w:r>
      <w:r>
        <w:rPr>
          <w:rFonts w:hint="eastAsia"/>
        </w:rPr>
        <w:t>(</w:t>
      </w:r>
      <w:r>
        <w:t>Volumn pool</w:t>
      </w:r>
      <w:r>
        <w:rPr>
          <w:rFonts w:hint="eastAsia"/>
        </w:rPr>
        <w:t>)</w:t>
      </w:r>
      <w:r>
        <w:rPr>
          <w:rFonts w:hint="eastAsia"/>
        </w:rPr>
        <w:t>是人为划分的逻辑单位，用来代表同一用途的</w:t>
      </w:r>
      <w:r>
        <w:rPr>
          <w:rFonts w:hint="eastAsia"/>
        </w:rPr>
        <w:t>volumn</w:t>
      </w:r>
      <w:r>
        <w:rPr>
          <w:rFonts w:hint="eastAsia"/>
        </w:rPr>
        <w:t>的集合。比如用来备份</w:t>
      </w:r>
      <w:r>
        <w:rPr>
          <w:rFonts w:hint="eastAsia"/>
        </w:rPr>
        <w:t>Oracle</w:t>
      </w:r>
      <w:r>
        <w:rPr>
          <w:rFonts w:hint="eastAsia"/>
        </w:rPr>
        <w:t>，可以叫</w:t>
      </w:r>
      <w:r>
        <w:rPr>
          <w:rFonts w:hint="eastAsia"/>
        </w:rPr>
        <w:t>Oracle</w:t>
      </w:r>
      <w:r>
        <w:t xml:space="preserve"> Vollumn Pool</w:t>
      </w:r>
      <w:r w:rsidR="00E403BF">
        <w:t>。卷池需要分配卷后才能使用。在备份策略中，不同</w:t>
      </w:r>
      <w:r w:rsidR="00E403BF">
        <w:t xml:space="preserve"> </w:t>
      </w:r>
      <w:r w:rsidR="00E403BF">
        <w:t>备份策略可以选择不同的</w:t>
      </w:r>
      <w:r w:rsidR="00E403BF">
        <w:t>pool</w:t>
      </w:r>
      <w:r w:rsidR="00E403BF">
        <w:t>来存放备份数据。除</w:t>
      </w:r>
      <w:r w:rsidR="00E403BF">
        <w:rPr>
          <w:rFonts w:hint="eastAsia"/>
        </w:rPr>
        <w:t>Sctrach</w:t>
      </w:r>
      <w:r w:rsidR="00E403BF">
        <w:t xml:space="preserve"> pool</w:t>
      </w:r>
      <w:r w:rsidR="00E403BF">
        <w:t>之外，磁带在不同</w:t>
      </w:r>
      <w:r w:rsidR="00E403BF">
        <w:rPr>
          <w:rFonts w:hint="eastAsia"/>
        </w:rPr>
        <w:t>Pool</w:t>
      </w:r>
      <w:r w:rsidR="00E403BF">
        <w:rPr>
          <w:rFonts w:hint="eastAsia"/>
        </w:rPr>
        <w:t>之间不能共享。</w:t>
      </w:r>
    </w:p>
    <w:p w:rsidR="00FB0C84" w:rsidRDefault="00240132" w:rsidP="00D876E8">
      <w:pPr>
        <w:ind w:left="420" w:firstLineChars="200" w:firstLine="420"/>
      </w:pPr>
      <w:r>
        <w:t>安装后，</w:t>
      </w:r>
      <w:r>
        <w:rPr>
          <w:rFonts w:hint="eastAsia"/>
        </w:rPr>
        <w:t>NBU</w:t>
      </w:r>
      <w:r>
        <w:rPr>
          <w:rFonts w:hint="eastAsia"/>
        </w:rPr>
        <w:t>会创建以下卷池：</w:t>
      </w:r>
    </w:p>
    <w:p w:rsidR="00240132" w:rsidRDefault="00C504D1" w:rsidP="00D876E8">
      <w:pPr>
        <w:ind w:left="420" w:firstLineChars="200" w:firstLine="420"/>
      </w:pPr>
      <w:r>
        <w:rPr>
          <w:rFonts w:hint="eastAsia"/>
        </w:rPr>
        <w:t>Net</w:t>
      </w:r>
      <w:r>
        <w:t>Backup</w:t>
      </w:r>
      <w:r>
        <w:t>：写入所有备份映像的默认池</w:t>
      </w:r>
      <w:r w:rsidR="004C2E5C">
        <w:t>。</w:t>
      </w:r>
    </w:p>
    <w:p w:rsidR="001B6E89" w:rsidRDefault="001B6E89" w:rsidP="00D876E8">
      <w:pPr>
        <w:ind w:left="420" w:firstLineChars="200" w:firstLine="420"/>
      </w:pPr>
      <w:r>
        <w:rPr>
          <w:rFonts w:hint="eastAsia"/>
        </w:rPr>
        <w:t>Data</w:t>
      </w:r>
      <w:r>
        <w:t>Store</w:t>
      </w:r>
      <w:r>
        <w:t>：用于</w:t>
      </w:r>
      <w:r>
        <w:rPr>
          <w:rFonts w:hint="eastAsia"/>
        </w:rPr>
        <w:t>Data</w:t>
      </w:r>
      <w:r>
        <w:t>Store</w:t>
      </w:r>
      <w:r>
        <w:t>。</w:t>
      </w:r>
    </w:p>
    <w:p w:rsidR="001B6E89" w:rsidRDefault="001B6E89" w:rsidP="00D876E8">
      <w:pPr>
        <w:ind w:left="420" w:firstLineChars="200" w:firstLine="420"/>
      </w:pPr>
      <w:r>
        <w:rPr>
          <w:rFonts w:hint="eastAsia"/>
        </w:rPr>
        <w:t>Catalog</w:t>
      </w:r>
      <w:r>
        <w:t>Backup</w:t>
      </w:r>
      <w:r>
        <w:t>：用于</w:t>
      </w:r>
      <w:r>
        <w:rPr>
          <w:rFonts w:hint="eastAsia"/>
        </w:rPr>
        <w:t>Net</w:t>
      </w:r>
      <w:r>
        <w:t>Backup</w:t>
      </w:r>
      <w:r>
        <w:t>目录库备份</w:t>
      </w:r>
      <w:r w:rsidR="004C2E5C">
        <w:t>。</w:t>
      </w:r>
    </w:p>
    <w:p w:rsidR="004C2E5C" w:rsidRDefault="004C2E5C" w:rsidP="004C2E5C">
      <w:pPr>
        <w:ind w:left="420" w:firstLineChars="200" w:firstLine="420"/>
      </w:pPr>
      <w:r>
        <w:t>None</w:t>
      </w:r>
      <w:r>
        <w:t>用于没有分配到池的卷</w:t>
      </w:r>
      <w:r w:rsidR="0019046A">
        <w:t>。</w:t>
      </w:r>
    </w:p>
    <w:p w:rsidR="0019046A" w:rsidRDefault="0019046A" w:rsidP="004C2E5C">
      <w:pPr>
        <w:ind w:left="420" w:firstLineChars="200" w:firstLine="420"/>
      </w:pPr>
      <w:r>
        <w:t>卷组</w:t>
      </w:r>
      <w:r w:rsidR="003F4172">
        <w:rPr>
          <w:rFonts w:hint="eastAsia"/>
        </w:rPr>
        <w:t>(</w:t>
      </w:r>
      <w:r w:rsidR="003F4172">
        <w:t xml:space="preserve">Volumn </w:t>
      </w:r>
      <w:r w:rsidR="003F4172">
        <w:t>group</w:t>
      </w:r>
      <w:r w:rsidR="003F4172">
        <w:rPr>
          <w:rFonts w:hint="eastAsia"/>
        </w:rPr>
        <w:t>)</w:t>
      </w:r>
      <w:r>
        <w:t>：</w:t>
      </w:r>
      <w:r w:rsidR="005345FF">
        <w:t>卷池是逻辑概念，卷组是物理</w:t>
      </w:r>
      <w:r w:rsidR="00155F7C">
        <w:t>概念，标识卷的位置，如它所驻留的机械手。</w:t>
      </w:r>
      <w:r w:rsidR="009C2888">
        <w:t>如果以物理方式移动了一个卷，则也必须以逻辑方式移动它。卷组便于跟踪卷的位置。</w:t>
      </w:r>
      <w:r w:rsidR="00364F28">
        <w:t>备份策略中不涉及卷组的使用，卷组主要应用于卷的批量移动或删除，通过指定组名而不是每个组各自的介质</w:t>
      </w:r>
      <w:r w:rsidR="00364F28">
        <w:rPr>
          <w:rFonts w:hint="eastAsia"/>
        </w:rPr>
        <w:t>ID</w:t>
      </w:r>
      <w:r w:rsidR="00364F28">
        <w:rPr>
          <w:rFonts w:hint="eastAsia"/>
        </w:rPr>
        <w:t>，卷组允许对一组卷执行操作。操作内容包括磁带库和独立位置之间的移动，或者从</w:t>
      </w:r>
      <w:r w:rsidR="00364F28">
        <w:rPr>
          <w:rFonts w:hint="eastAsia"/>
        </w:rPr>
        <w:t>Net</w:t>
      </w:r>
      <w:r w:rsidR="00364F28">
        <w:t>Backup</w:t>
      </w:r>
      <w:r w:rsidR="00364F28">
        <w:t>中删除。</w:t>
      </w:r>
      <w:r w:rsidR="003D53AE">
        <w:t>一个卷组中的所有卷必须属于同一介质类型。</w:t>
      </w:r>
      <w:bookmarkStart w:id="0" w:name="_GoBack"/>
      <w:bookmarkEnd w:id="0"/>
    </w:p>
    <w:p w:rsidR="00A64A4E" w:rsidRDefault="00A64A4E" w:rsidP="004C2E5C">
      <w:pPr>
        <w:ind w:left="420" w:firstLineChars="200" w:firstLine="420"/>
      </w:pPr>
      <w:r>
        <w:lastRenderedPageBreak/>
        <w:t>存储单元</w:t>
      </w:r>
      <w:r>
        <w:rPr>
          <w:rFonts w:hint="eastAsia"/>
        </w:rPr>
        <w:t>(</w:t>
      </w:r>
      <w:r>
        <w:t>Storage Unit</w:t>
      </w:r>
      <w:r>
        <w:rPr>
          <w:rFonts w:hint="eastAsia"/>
        </w:rPr>
        <w:t>)</w:t>
      </w:r>
      <w:r>
        <w:rPr>
          <w:rFonts w:hint="eastAsia"/>
        </w:rPr>
        <w:t>：</w:t>
      </w:r>
    </w:p>
    <w:p w:rsidR="00A64A4E" w:rsidRDefault="004A28FD" w:rsidP="004C2E5C">
      <w:pPr>
        <w:ind w:left="420" w:firstLineChars="200" w:firstLine="420"/>
      </w:pPr>
      <w:r>
        <w:t>存储单元组</w:t>
      </w:r>
      <w:r>
        <w:rPr>
          <w:rFonts w:hint="eastAsia"/>
        </w:rPr>
        <w:t>(</w:t>
      </w:r>
      <w:r>
        <w:t>Storage Unit Group</w:t>
      </w:r>
      <w:r>
        <w:rPr>
          <w:rFonts w:hint="eastAsia"/>
        </w:rPr>
        <w:t>)</w:t>
      </w:r>
      <w:r w:rsidR="00F95601">
        <w:rPr>
          <w:rFonts w:hint="eastAsia"/>
        </w:rPr>
        <w:t>：</w:t>
      </w:r>
    </w:p>
    <w:p w:rsidR="00F95601" w:rsidRDefault="00F95601" w:rsidP="004C2E5C">
      <w:pPr>
        <w:ind w:left="420" w:firstLineChars="200" w:firstLine="420"/>
        <w:rPr>
          <w:rFonts w:hint="eastAsia"/>
        </w:rPr>
      </w:pPr>
      <w:r>
        <w:t>分段存储备份</w:t>
      </w:r>
      <w:r>
        <w:rPr>
          <w:rFonts w:hint="eastAsia"/>
        </w:rPr>
        <w:t>(</w:t>
      </w:r>
      <w:r>
        <w:t>Staging Backup</w:t>
      </w:r>
      <w:r>
        <w:rPr>
          <w:rFonts w:hint="eastAsia"/>
        </w:rPr>
        <w:t>)</w:t>
      </w:r>
    </w:p>
    <w:p w:rsidR="001B6E89" w:rsidRPr="003568E2" w:rsidRDefault="001B6E89" w:rsidP="00D876E8">
      <w:pPr>
        <w:ind w:left="420" w:firstLineChars="200" w:firstLine="420"/>
        <w:rPr>
          <w:rFonts w:hint="eastAsia"/>
        </w:rPr>
      </w:pPr>
    </w:p>
    <w:p w:rsidR="000C2C80" w:rsidRPr="00535758" w:rsidRDefault="000C2C80" w:rsidP="00AD2953">
      <w:pPr>
        <w:pStyle w:val="2"/>
        <w:numPr>
          <w:ilvl w:val="0"/>
          <w:numId w:val="18"/>
        </w:numPr>
      </w:pPr>
      <w:r>
        <w:t>查看</w:t>
      </w:r>
      <w:r w:rsidR="00D17513">
        <w:t>物理磁带的状态</w:t>
      </w:r>
    </w:p>
    <w:p w:rsidR="000C2C80" w:rsidRDefault="000C2C80" w:rsidP="000C2C80">
      <w:r>
        <w:rPr>
          <w:noProof/>
        </w:rPr>
        <w:drawing>
          <wp:inline distT="0" distB="0" distL="0" distR="0" wp14:anchorId="24065F04" wp14:editId="641B8D2F">
            <wp:extent cx="5274310" cy="2630805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30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1D51" w:rsidRDefault="008E1D51" w:rsidP="00AD2953">
      <w:pPr>
        <w:pStyle w:val="2"/>
        <w:numPr>
          <w:ilvl w:val="0"/>
          <w:numId w:val="18"/>
        </w:numPr>
      </w:pPr>
      <w:r>
        <w:t>查看某台主机或者某条策略的所有备份执行结果</w:t>
      </w:r>
    </w:p>
    <w:p w:rsidR="008E1D51" w:rsidRDefault="008E1D51" w:rsidP="000C2C80">
      <w:r>
        <w:rPr>
          <w:noProof/>
        </w:rPr>
        <w:drawing>
          <wp:inline distT="0" distB="0" distL="0" distR="0" wp14:anchorId="71214008" wp14:editId="56DB0287">
            <wp:extent cx="5274310" cy="3013710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13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4BBB" w:rsidRDefault="00CB4BBB" w:rsidP="000C2C80"/>
    <w:p w:rsidR="00CB4BBB" w:rsidRDefault="00CB4BBB" w:rsidP="00AD2953">
      <w:pPr>
        <w:pStyle w:val="2"/>
        <w:numPr>
          <w:ilvl w:val="0"/>
          <w:numId w:val="18"/>
        </w:numPr>
      </w:pPr>
      <w:r>
        <w:rPr>
          <w:rFonts w:hint="eastAsia"/>
        </w:rPr>
        <w:lastRenderedPageBreak/>
        <w:t>根据</w:t>
      </w:r>
      <w:r>
        <w:rPr>
          <w:rFonts w:hint="eastAsia"/>
        </w:rPr>
        <w:t>Backup</w:t>
      </w:r>
      <w:r>
        <w:t xml:space="preserve"> ID</w:t>
      </w:r>
      <w:r>
        <w:t>查看</w:t>
      </w:r>
      <w:r>
        <w:rPr>
          <w:rFonts w:hint="eastAsia"/>
        </w:rPr>
        <w:t>Media</w:t>
      </w:r>
      <w:r>
        <w:t xml:space="preserve"> ID</w:t>
      </w:r>
    </w:p>
    <w:p w:rsidR="00CB4BBB" w:rsidRDefault="004F445E" w:rsidP="000C2C80">
      <w:r w:rsidRPr="004F445E">
        <w:t>bpimagelist -backupid  dgserv_1520575951</w:t>
      </w:r>
    </w:p>
    <w:p w:rsidR="007E639D" w:rsidRDefault="007E639D" w:rsidP="000C2C80">
      <w:r>
        <w:rPr>
          <w:noProof/>
        </w:rPr>
        <w:drawing>
          <wp:inline distT="0" distB="0" distL="0" distR="0" wp14:anchorId="666430D0" wp14:editId="180A507A">
            <wp:extent cx="5274310" cy="2054860"/>
            <wp:effectExtent l="0" t="0" r="2540" b="254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54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20B7" w:rsidRDefault="003420B7" w:rsidP="003420B7">
      <w:pPr>
        <w:pStyle w:val="2"/>
        <w:numPr>
          <w:ilvl w:val="0"/>
          <w:numId w:val="18"/>
        </w:numPr>
      </w:pPr>
      <w:r>
        <w:t>查看哪些磁带该更换了</w:t>
      </w:r>
    </w:p>
    <w:p w:rsidR="00DD74BE" w:rsidRDefault="00C57750" w:rsidP="000C2C80">
      <w:pPr>
        <w:rPr>
          <w:rFonts w:hint="eastAsia"/>
        </w:rPr>
      </w:pPr>
      <w:r>
        <w:t>看到</w:t>
      </w:r>
      <w:r>
        <w:rPr>
          <w:rFonts w:hint="eastAsia"/>
        </w:rPr>
        <w:t>Re</w:t>
      </w:r>
      <w:r>
        <w:t>tention Period</w:t>
      </w:r>
      <w:r>
        <w:t>为</w:t>
      </w:r>
      <w:r>
        <w:rPr>
          <w:rFonts w:hint="eastAsia"/>
        </w:rPr>
        <w:t>9(</w:t>
      </w:r>
      <w:r>
        <w:rPr>
          <w:rFonts w:hint="eastAsia"/>
        </w:rPr>
        <w:t>被定义为</w:t>
      </w:r>
      <w:r>
        <w:rPr>
          <w:rFonts w:hint="eastAsia"/>
        </w:rPr>
        <w:t>infiniate</w:t>
      </w:r>
      <w:r>
        <w:rPr>
          <w:rFonts w:hint="eastAsia"/>
        </w:rPr>
        <w:t>，永久保存</w:t>
      </w:r>
      <w:r>
        <w:rPr>
          <w:rFonts w:hint="eastAsia"/>
        </w:rPr>
        <w:t>)</w:t>
      </w:r>
      <w:r w:rsidR="00212A78">
        <w:rPr>
          <w:rFonts w:hint="eastAsia"/>
        </w:rPr>
        <w:t>，</w:t>
      </w:r>
      <w:r w:rsidR="00212A78">
        <w:rPr>
          <w:rFonts w:hint="eastAsia"/>
        </w:rPr>
        <w:t>Media</w:t>
      </w:r>
      <w:r w:rsidR="00212A78">
        <w:t xml:space="preserve"> Status</w:t>
      </w:r>
      <w:r w:rsidR="00212A78">
        <w:t>为</w:t>
      </w:r>
      <w:r w:rsidR="00212A78">
        <w:rPr>
          <w:rFonts w:hint="eastAsia"/>
        </w:rPr>
        <w:t>Full</w:t>
      </w:r>
      <w:r w:rsidR="00212A78">
        <w:rPr>
          <w:rFonts w:hint="eastAsia"/>
        </w:rPr>
        <w:t>，就改更换了。</w:t>
      </w:r>
    </w:p>
    <w:p w:rsidR="003B4017" w:rsidRDefault="003B4017" w:rsidP="000C2C80">
      <w:pPr>
        <w:rPr>
          <w:rFonts w:hint="eastAsia"/>
        </w:rPr>
      </w:pPr>
      <w:r>
        <w:rPr>
          <w:noProof/>
        </w:rPr>
        <w:drawing>
          <wp:inline distT="0" distB="0" distL="0" distR="0" wp14:anchorId="096C7DB4" wp14:editId="64C40BF5">
            <wp:extent cx="5274310" cy="2573655"/>
            <wp:effectExtent l="0" t="0" r="254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73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74BE" w:rsidRDefault="00DD74BE" w:rsidP="00AD2953">
      <w:pPr>
        <w:pStyle w:val="2"/>
        <w:numPr>
          <w:ilvl w:val="0"/>
          <w:numId w:val="18"/>
        </w:numPr>
      </w:pPr>
      <w:r>
        <w:t>查看备份系统的总容量</w:t>
      </w:r>
    </w:p>
    <w:p w:rsidR="00DD74BE" w:rsidRPr="00DD74BE" w:rsidRDefault="00E153E1" w:rsidP="008607E3">
      <w:pPr>
        <w:ind w:firstLineChars="300" w:firstLine="630"/>
      </w:pPr>
      <w:r>
        <w:t>做备份系统的容量规划是有一定困难的。</w:t>
      </w:r>
    </w:p>
    <w:p w:rsidR="00DD74BE" w:rsidRPr="00CB4BBB" w:rsidRDefault="00DD74BE" w:rsidP="000C2C80"/>
    <w:p w:rsidR="00035963" w:rsidRDefault="00035963" w:rsidP="00035963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备份的逻辑介质</w:t>
      </w:r>
    </w:p>
    <w:p w:rsidR="000B6143" w:rsidRDefault="000B6143" w:rsidP="000B6143">
      <w:pPr>
        <w:pStyle w:val="2"/>
        <w:numPr>
          <w:ilvl w:val="0"/>
          <w:numId w:val="10"/>
        </w:numPr>
        <w:rPr>
          <w:rFonts w:hint="eastAsia"/>
        </w:rPr>
      </w:pPr>
      <w:r>
        <w:t>新建卷池</w:t>
      </w:r>
    </w:p>
    <w:p w:rsidR="000B6143" w:rsidRDefault="000B6143" w:rsidP="000B6143">
      <w:r>
        <w:rPr>
          <w:noProof/>
        </w:rPr>
        <w:drawing>
          <wp:inline distT="0" distB="0" distL="0" distR="0" wp14:anchorId="71194D83" wp14:editId="61D4E5AF">
            <wp:extent cx="5274310" cy="3117850"/>
            <wp:effectExtent l="0" t="0" r="2540" b="635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17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180B" w:rsidRDefault="003D2BC8" w:rsidP="0071355A">
      <w:pPr>
        <w:ind w:firstLine="420"/>
      </w:pPr>
      <w:r>
        <w:rPr>
          <w:rFonts w:hint="eastAsia"/>
        </w:rPr>
        <w:t>Scratch</w:t>
      </w:r>
      <w:r>
        <w:t xml:space="preserve"> pool</w:t>
      </w:r>
      <w:r>
        <w:t>该卷池类型只能被</w:t>
      </w:r>
      <w:r w:rsidRPr="003D2BC8">
        <w:rPr>
          <w:b/>
        </w:rPr>
        <w:t>配置一次</w:t>
      </w:r>
      <w:r>
        <w:t>，带有该属性的</w:t>
      </w:r>
      <w:r>
        <w:t>pool</w:t>
      </w:r>
      <w:r>
        <w:t>是个共享资源池，当其它卷池中没有可用卷时，</w:t>
      </w:r>
      <w:r>
        <w:rPr>
          <w:rFonts w:hint="eastAsia"/>
        </w:rPr>
        <w:t>NBU</w:t>
      </w:r>
      <w:r>
        <w:rPr>
          <w:rFonts w:hint="eastAsia"/>
        </w:rPr>
        <w:t>可以从该临时池中抓取磁带到其它卷池。被抓取出的磁带会被单上其它卷池属性。当该磁带中数据过期释放后，会自动回到</w:t>
      </w:r>
      <w:r>
        <w:rPr>
          <w:rFonts w:hint="eastAsia"/>
        </w:rPr>
        <w:t>Scratch</w:t>
      </w:r>
      <w:r>
        <w:t xml:space="preserve"> pool</w:t>
      </w:r>
      <w:r>
        <w:t>。</w:t>
      </w:r>
    </w:p>
    <w:p w:rsidR="0071355A" w:rsidRPr="000B6143" w:rsidRDefault="0071355A" w:rsidP="0071355A">
      <w:pPr>
        <w:ind w:firstLine="420"/>
        <w:rPr>
          <w:rFonts w:hint="eastAsia"/>
        </w:rPr>
      </w:pPr>
      <w:r>
        <w:rPr>
          <w:rFonts w:hint="eastAsia"/>
        </w:rPr>
        <w:t>Catalog</w:t>
      </w:r>
      <w:r>
        <w:t xml:space="preserve"> backup pool</w:t>
      </w:r>
      <w:r>
        <w:t>该卷池类型用于保存备份的</w:t>
      </w:r>
      <w:r>
        <w:rPr>
          <w:rFonts w:hint="eastAsia"/>
        </w:rPr>
        <w:t>NBU Catalog</w:t>
      </w:r>
      <w:r>
        <w:rPr>
          <w:rFonts w:hint="eastAsia"/>
        </w:rPr>
        <w:t>数据。</w:t>
      </w:r>
    </w:p>
    <w:p w:rsidR="00035963" w:rsidRPr="00535758" w:rsidRDefault="00535758" w:rsidP="00A44ED5">
      <w:pPr>
        <w:pStyle w:val="2"/>
        <w:numPr>
          <w:ilvl w:val="0"/>
          <w:numId w:val="10"/>
        </w:numPr>
      </w:pPr>
      <w:r>
        <w:t>配置重删池</w:t>
      </w:r>
    </w:p>
    <w:p w:rsidR="00035963" w:rsidRDefault="00035963" w:rsidP="00035963">
      <w:r>
        <w:rPr>
          <w:noProof/>
        </w:rPr>
        <w:drawing>
          <wp:inline distT="0" distB="0" distL="0" distR="0" wp14:anchorId="44D96190" wp14:editId="6280B3FE">
            <wp:extent cx="5274310" cy="2452370"/>
            <wp:effectExtent l="0" t="0" r="2540" b="508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52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5ACA" w:rsidRDefault="00B35ACA" w:rsidP="00035963"/>
    <w:p w:rsidR="00B35ACA" w:rsidRPr="00035963" w:rsidRDefault="00B35ACA" w:rsidP="00035963">
      <w:r>
        <w:rPr>
          <w:noProof/>
        </w:rPr>
        <w:lastRenderedPageBreak/>
        <w:drawing>
          <wp:inline distT="0" distB="0" distL="0" distR="0" wp14:anchorId="2CFCC5D9" wp14:editId="42178BF3">
            <wp:extent cx="3403775" cy="3988005"/>
            <wp:effectExtent l="0" t="0" r="635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403775" cy="3988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703E" w:rsidRDefault="00DC703E" w:rsidP="00DC703E">
      <w:pPr>
        <w:pStyle w:val="1"/>
        <w:numPr>
          <w:ilvl w:val="0"/>
          <w:numId w:val="1"/>
        </w:numPr>
      </w:pPr>
      <w:r>
        <w:rPr>
          <w:rFonts w:hint="eastAsia"/>
        </w:rPr>
        <w:t>备份策略</w:t>
      </w:r>
      <w:r w:rsidR="008A15C1">
        <w:rPr>
          <w:rFonts w:hint="eastAsia"/>
        </w:rPr>
        <w:t>管理</w:t>
      </w:r>
      <w:r>
        <w:t xml:space="preserve"> </w:t>
      </w:r>
    </w:p>
    <w:p w:rsidR="00540788" w:rsidRDefault="009F30B5" w:rsidP="00A44ED5">
      <w:pPr>
        <w:pStyle w:val="2"/>
        <w:numPr>
          <w:ilvl w:val="0"/>
          <w:numId w:val="9"/>
        </w:numPr>
      </w:pPr>
      <w:r>
        <w:t>列出所有备份策略的名字</w:t>
      </w:r>
    </w:p>
    <w:p w:rsidR="00C75917" w:rsidRPr="004C6D61" w:rsidRDefault="00C75917" w:rsidP="008C09DA">
      <w:r w:rsidRPr="00C52A6F">
        <w:t>/usr/openv/netbackup/bin/admincmd/bppllist</w:t>
      </w:r>
    </w:p>
    <w:p w:rsidR="008168E1" w:rsidRDefault="00C52A6F" w:rsidP="008168E1">
      <w:r w:rsidRPr="00C52A6F">
        <w:t>/usr/openv/netbackup/bin/admincmd/bppllist -allpolicies -L -verbose &gt; ~/allpolicies.txt</w:t>
      </w:r>
      <w:r w:rsidR="00951F95">
        <w:t xml:space="preserve"> </w:t>
      </w:r>
    </w:p>
    <w:p w:rsidR="000F217A" w:rsidRDefault="000F217A" w:rsidP="008168E1"/>
    <w:p w:rsidR="000F217A" w:rsidRDefault="000F217A" w:rsidP="008168E1">
      <w:r>
        <w:t>或者自定义脚本：</w:t>
      </w:r>
    </w:p>
    <w:p w:rsidR="0027679C" w:rsidRDefault="005B33D0" w:rsidP="008168E1">
      <w:r>
        <w:object w:dxaOrig="1508" w:dyaOrig="1045">
          <v:shape id="_x0000_i1026" type="#_x0000_t75" style="width:75.75pt;height:52.85pt" o:ole="">
            <v:imagedata r:id="rId20" o:title=""/>
          </v:shape>
          <o:OLEObject Type="Embed" ProgID="Package" ShapeID="_x0000_i1026" DrawAspect="Icon" ObjectID="_1591707226" r:id="rId21"/>
        </w:object>
      </w:r>
    </w:p>
    <w:p w:rsidR="000C424D" w:rsidRDefault="000C424D" w:rsidP="008168E1">
      <w:pPr>
        <w:pStyle w:val="2"/>
        <w:numPr>
          <w:ilvl w:val="0"/>
          <w:numId w:val="9"/>
        </w:numPr>
      </w:pPr>
      <w:r>
        <w:lastRenderedPageBreak/>
        <w:t>取消备份策略</w:t>
      </w:r>
    </w:p>
    <w:p w:rsidR="008E221E" w:rsidRDefault="002316A8" w:rsidP="008E221E">
      <w:r>
        <w:rPr>
          <w:noProof/>
        </w:rPr>
        <w:drawing>
          <wp:inline distT="0" distB="0" distL="0" distR="0" wp14:anchorId="57BB0A28" wp14:editId="604A441A">
            <wp:extent cx="5274310" cy="2907030"/>
            <wp:effectExtent l="0" t="0" r="2540" b="762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07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6AD9" w:rsidRDefault="00026AD9" w:rsidP="008E221E"/>
    <w:p w:rsidR="00026AD9" w:rsidRDefault="00026AD9" w:rsidP="008E221E">
      <w:pPr>
        <w:pStyle w:val="2"/>
        <w:numPr>
          <w:ilvl w:val="0"/>
          <w:numId w:val="9"/>
        </w:numPr>
      </w:pPr>
      <w:r>
        <w:t>查看策略的保留期限</w:t>
      </w:r>
    </w:p>
    <w:p w:rsidR="00026AD9" w:rsidRDefault="00026AD9" w:rsidP="008E221E">
      <w:r>
        <w:rPr>
          <w:noProof/>
        </w:rPr>
        <w:drawing>
          <wp:inline distT="0" distB="0" distL="0" distR="0" wp14:anchorId="283C7179" wp14:editId="6F39EF45">
            <wp:extent cx="5274310" cy="2711450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11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45DE" w:rsidRDefault="007945DE" w:rsidP="007945DE"/>
    <w:p w:rsidR="00A050B4" w:rsidRDefault="00A050B4" w:rsidP="007945DE">
      <w:pPr>
        <w:pStyle w:val="2"/>
        <w:numPr>
          <w:ilvl w:val="0"/>
          <w:numId w:val="9"/>
        </w:numPr>
        <w:rPr>
          <w:rFonts w:hint="eastAsia"/>
        </w:rPr>
      </w:pPr>
      <w:r>
        <w:lastRenderedPageBreak/>
        <w:t>定义全局的备份策略</w:t>
      </w:r>
    </w:p>
    <w:p w:rsidR="00A050B4" w:rsidRPr="007945DE" w:rsidRDefault="00A050B4" w:rsidP="007945DE">
      <w:pPr>
        <w:rPr>
          <w:rFonts w:hint="eastAsia"/>
        </w:rPr>
      </w:pPr>
      <w:r>
        <w:rPr>
          <w:noProof/>
        </w:rPr>
        <w:drawing>
          <wp:inline distT="0" distB="0" distL="0" distR="0" wp14:anchorId="7E2CF303" wp14:editId="353F4C49">
            <wp:extent cx="5274310" cy="2658110"/>
            <wp:effectExtent l="0" t="0" r="2540" b="889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58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541C8" w:rsidRDefault="003541C8" w:rsidP="003541C8">
      <w:pPr>
        <w:pStyle w:val="1"/>
        <w:numPr>
          <w:ilvl w:val="0"/>
          <w:numId w:val="1"/>
        </w:numPr>
      </w:pPr>
      <w:r>
        <w:rPr>
          <w:rFonts w:hint="eastAsia"/>
        </w:rPr>
        <w:t>备份执行</w:t>
      </w:r>
    </w:p>
    <w:p w:rsidR="006D35D8" w:rsidRDefault="006D35D8" w:rsidP="006D35D8">
      <w:pPr>
        <w:pStyle w:val="2"/>
        <w:numPr>
          <w:ilvl w:val="0"/>
          <w:numId w:val="12"/>
        </w:numPr>
      </w:pPr>
      <w:r>
        <w:t>备份</w:t>
      </w:r>
      <w:r>
        <w:rPr>
          <w:rFonts w:hint="eastAsia"/>
        </w:rPr>
        <w:t>VMWare</w:t>
      </w:r>
      <w:r w:rsidR="00903329">
        <w:rPr>
          <w:rFonts w:hint="eastAsia"/>
        </w:rPr>
        <w:t>虚拟机</w:t>
      </w:r>
    </w:p>
    <w:p w:rsidR="005424A8" w:rsidRDefault="008A16C3" w:rsidP="005424A8">
      <w:pPr>
        <w:ind w:left="420"/>
      </w:pPr>
      <w:r>
        <w:rPr>
          <w:rFonts w:hint="eastAsia"/>
        </w:rPr>
        <w:t>要在</w:t>
      </w:r>
      <w:r>
        <w:rPr>
          <w:rFonts w:hint="eastAsia"/>
        </w:rPr>
        <w:t>v</w:t>
      </w:r>
      <w:r>
        <w:t>Center</w:t>
      </w:r>
      <w:r>
        <w:t>的主机上安装</w:t>
      </w:r>
      <w:r>
        <w:rPr>
          <w:rFonts w:hint="eastAsia"/>
        </w:rPr>
        <w:t>NetBackup</w:t>
      </w:r>
      <w:r>
        <w:rPr>
          <w:rFonts w:hint="eastAsia"/>
        </w:rPr>
        <w:t>的</w:t>
      </w:r>
      <w:r>
        <w:rPr>
          <w:rFonts w:hint="eastAsia"/>
        </w:rPr>
        <w:t>Client</w:t>
      </w:r>
    </w:p>
    <w:p w:rsidR="00CE48A4" w:rsidRPr="008A16C3" w:rsidRDefault="00CE48A4" w:rsidP="008A16C3">
      <w:pPr>
        <w:ind w:left="420"/>
      </w:pPr>
    </w:p>
    <w:p w:rsidR="00054D10" w:rsidRDefault="00054D10" w:rsidP="0068526F">
      <w:pPr>
        <w:ind w:firstLineChars="200" w:firstLine="420"/>
      </w:pPr>
      <w:r>
        <w:rPr>
          <w:rFonts w:hint="eastAsia"/>
        </w:rPr>
        <w:t>NBU</w:t>
      </w:r>
      <w:r>
        <w:rPr>
          <w:rFonts w:hint="eastAsia"/>
        </w:rPr>
        <w:t>备份</w:t>
      </w:r>
      <w:r>
        <w:rPr>
          <w:rFonts w:hint="eastAsia"/>
        </w:rPr>
        <w:t>vSphere</w:t>
      </w:r>
      <w:r>
        <w:rPr>
          <w:rFonts w:hint="eastAsia"/>
        </w:rPr>
        <w:t>虚拟机需要先设置“</w:t>
      </w:r>
      <w:r>
        <w:rPr>
          <w:rFonts w:hint="eastAsia"/>
        </w:rPr>
        <w:t>backup host</w:t>
      </w:r>
      <w:r>
        <w:rPr>
          <w:rFonts w:hint="eastAsia"/>
        </w:rPr>
        <w:t>”。</w:t>
      </w:r>
      <w:r>
        <w:rPr>
          <w:rFonts w:hint="eastAsia"/>
        </w:rPr>
        <w:t>Master Server</w:t>
      </w:r>
      <w:r>
        <w:rPr>
          <w:rFonts w:hint="eastAsia"/>
        </w:rPr>
        <w:t>默认是</w:t>
      </w:r>
      <w:r>
        <w:rPr>
          <w:rFonts w:hint="eastAsia"/>
        </w:rPr>
        <w:t>Backup Host</w:t>
      </w:r>
      <w:r>
        <w:rPr>
          <w:rFonts w:hint="eastAsia"/>
        </w:rPr>
        <w:t>，其他服务器要单独添加。</w:t>
      </w:r>
    </w:p>
    <w:p w:rsidR="00610BA1" w:rsidRDefault="00054D10" w:rsidP="0068526F">
      <w:pPr>
        <w:ind w:firstLineChars="200" w:firstLine="420"/>
      </w:pPr>
      <w:r>
        <w:rPr>
          <w:rFonts w:hint="eastAsia"/>
        </w:rPr>
        <w:t>Backup Host</w:t>
      </w:r>
      <w:r>
        <w:rPr>
          <w:rFonts w:hint="eastAsia"/>
        </w:rPr>
        <w:t>用于与</w:t>
      </w:r>
      <w:r>
        <w:rPr>
          <w:rFonts w:hint="eastAsia"/>
        </w:rPr>
        <w:t>vSphere</w:t>
      </w:r>
      <w:r>
        <w:rPr>
          <w:rFonts w:hint="eastAsia"/>
        </w:rPr>
        <w:t>通信（</w:t>
      </w:r>
      <w:r>
        <w:rPr>
          <w:rFonts w:hint="eastAsia"/>
        </w:rPr>
        <w:t>vCenter</w:t>
      </w:r>
      <w:r>
        <w:rPr>
          <w:rFonts w:hint="eastAsia"/>
        </w:rPr>
        <w:t>或</w:t>
      </w:r>
      <w:r>
        <w:rPr>
          <w:rFonts w:hint="eastAsia"/>
        </w:rPr>
        <w:t>ESXi</w:t>
      </w:r>
      <w:r>
        <w:rPr>
          <w:rFonts w:hint="eastAsia"/>
        </w:rPr>
        <w:t>），获取备份信息。如果需要</w:t>
      </w:r>
      <w:r>
        <w:rPr>
          <w:rFonts w:hint="eastAsia"/>
        </w:rPr>
        <w:t>SAN</w:t>
      </w:r>
      <w:r>
        <w:rPr>
          <w:rFonts w:hint="eastAsia"/>
        </w:rPr>
        <w:t>备份，</w:t>
      </w:r>
      <w:r>
        <w:rPr>
          <w:rFonts w:hint="eastAsia"/>
        </w:rPr>
        <w:t>Backup Host</w:t>
      </w:r>
      <w:r>
        <w:rPr>
          <w:rFonts w:hint="eastAsia"/>
        </w:rPr>
        <w:t>要与</w:t>
      </w:r>
      <w:r>
        <w:rPr>
          <w:rFonts w:hint="eastAsia"/>
        </w:rPr>
        <w:t>vSphere</w:t>
      </w:r>
      <w:r>
        <w:rPr>
          <w:rFonts w:hint="eastAsia"/>
        </w:rPr>
        <w:t>的存储划在一个</w:t>
      </w:r>
      <w:r>
        <w:rPr>
          <w:rFonts w:hint="eastAsia"/>
        </w:rPr>
        <w:t>ZONE</w:t>
      </w:r>
      <w:r>
        <w:rPr>
          <w:rFonts w:hint="eastAsia"/>
        </w:rPr>
        <w:t>里，同时存储也要</w:t>
      </w:r>
      <w:r>
        <w:rPr>
          <w:rFonts w:hint="eastAsia"/>
        </w:rPr>
        <w:t>mapping</w:t>
      </w:r>
      <w:r>
        <w:rPr>
          <w:rFonts w:hint="eastAsia"/>
        </w:rPr>
        <w:t>给</w:t>
      </w:r>
      <w:r>
        <w:rPr>
          <w:rFonts w:hint="eastAsia"/>
        </w:rPr>
        <w:t>Backup Host</w:t>
      </w:r>
      <w:r>
        <w:rPr>
          <w:rFonts w:hint="eastAsia"/>
        </w:rPr>
        <w:t>。</w:t>
      </w:r>
    </w:p>
    <w:p w:rsidR="00782CFC" w:rsidRDefault="005424A8" w:rsidP="0068526F">
      <w:pPr>
        <w:ind w:firstLineChars="200" w:firstLine="420"/>
      </w:pPr>
      <w:r>
        <w:t>在</w:t>
      </w:r>
      <w:r>
        <w:rPr>
          <w:rFonts w:hint="eastAsia"/>
        </w:rPr>
        <w:t>NBU Server</w:t>
      </w:r>
      <w:r>
        <w:rPr>
          <w:rFonts w:hint="eastAsia"/>
        </w:rPr>
        <w:t>的</w:t>
      </w:r>
      <w:r>
        <w:rPr>
          <w:rFonts w:hint="eastAsia"/>
        </w:rPr>
        <w:t>/etc/hosts</w:t>
      </w:r>
      <w:r>
        <w:rPr>
          <w:rFonts w:hint="eastAsia"/>
        </w:rPr>
        <w:t>里增加</w:t>
      </w:r>
      <w:r>
        <w:rPr>
          <w:rFonts w:hint="eastAsia"/>
        </w:rPr>
        <w:t>vCenter</w:t>
      </w:r>
      <w:r>
        <w:rPr>
          <w:rFonts w:hint="eastAsia"/>
        </w:rPr>
        <w:t>主机的</w:t>
      </w:r>
      <w:r>
        <w:rPr>
          <w:rFonts w:hint="eastAsia"/>
        </w:rPr>
        <w:t>IP</w:t>
      </w:r>
      <w:r>
        <w:rPr>
          <w:rFonts w:hint="eastAsia"/>
        </w:rPr>
        <w:t>映射：</w:t>
      </w:r>
      <w:r>
        <w:rPr>
          <w:rFonts w:hint="eastAsia"/>
        </w:rPr>
        <w:t>10.</w:t>
      </w:r>
      <w:r>
        <w:t>25.0.133 vCenter</w:t>
      </w:r>
      <w:r w:rsidR="000D2DBD">
        <w:t>。</w:t>
      </w:r>
    </w:p>
    <w:p w:rsidR="007771ED" w:rsidRDefault="007771ED" w:rsidP="0068526F">
      <w:pPr>
        <w:ind w:firstLineChars="200" w:firstLine="420"/>
      </w:pPr>
    </w:p>
    <w:p w:rsidR="007771ED" w:rsidRDefault="007B6187" w:rsidP="007B6187">
      <w:r>
        <w:rPr>
          <w:noProof/>
        </w:rPr>
        <w:lastRenderedPageBreak/>
        <w:drawing>
          <wp:inline distT="0" distB="0" distL="0" distR="0" wp14:anchorId="2C6E06AC" wp14:editId="75B6BD35">
            <wp:extent cx="5274310" cy="2877820"/>
            <wp:effectExtent l="0" t="0" r="254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77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2CFC" w:rsidRDefault="00782CFC" w:rsidP="00DF598F"/>
    <w:p w:rsidR="00DF598F" w:rsidRDefault="009A1BD8" w:rsidP="00DF598F">
      <w:r>
        <w:rPr>
          <w:noProof/>
        </w:rPr>
        <w:drawing>
          <wp:inline distT="0" distB="0" distL="0" distR="0" wp14:anchorId="646D3FC5" wp14:editId="4DE0FEC9">
            <wp:extent cx="5274310" cy="2680335"/>
            <wp:effectExtent l="0" t="0" r="2540" b="5715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80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4F11" w:rsidRDefault="00CB4F11" w:rsidP="00DF598F"/>
    <w:p w:rsidR="00914146" w:rsidRDefault="004E4732" w:rsidP="00DF598F">
      <w:r>
        <w:rPr>
          <w:noProof/>
        </w:rPr>
        <w:lastRenderedPageBreak/>
        <w:drawing>
          <wp:inline distT="0" distB="0" distL="0" distR="0" wp14:anchorId="2662D0F6" wp14:editId="252096EB">
            <wp:extent cx="5274310" cy="2718435"/>
            <wp:effectExtent l="0" t="0" r="2540" b="5715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18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7B7F" w:rsidRDefault="00B27B7F" w:rsidP="00DF598F"/>
    <w:p w:rsidR="00B27B7F" w:rsidRDefault="00154ABE" w:rsidP="00DF598F">
      <w:r>
        <w:rPr>
          <w:noProof/>
        </w:rPr>
        <w:drawing>
          <wp:inline distT="0" distB="0" distL="0" distR="0" wp14:anchorId="2EA839B9" wp14:editId="0EADF1F5">
            <wp:extent cx="5274310" cy="2696210"/>
            <wp:effectExtent l="0" t="0" r="2540" b="889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96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4146" w:rsidRDefault="00914146" w:rsidP="00DF598F"/>
    <w:p w:rsidR="005E3BAD" w:rsidRDefault="005E3BAD" w:rsidP="00DF598F"/>
    <w:p w:rsidR="005E3BAD" w:rsidRPr="000D2DBD" w:rsidRDefault="005E3BAD" w:rsidP="00DF598F"/>
    <w:p w:rsidR="00294337" w:rsidRDefault="00294337" w:rsidP="00294337">
      <w:pPr>
        <w:pStyle w:val="2"/>
        <w:numPr>
          <w:ilvl w:val="0"/>
          <w:numId w:val="12"/>
        </w:numPr>
      </w:pPr>
      <w:r>
        <w:t>备份</w:t>
      </w:r>
      <w:r>
        <w:rPr>
          <w:rFonts w:hint="eastAsia"/>
        </w:rPr>
        <w:t>Oracle</w:t>
      </w:r>
    </w:p>
    <w:p w:rsidR="006023D3" w:rsidRDefault="006023D3" w:rsidP="006023D3">
      <w:pPr>
        <w:pStyle w:val="3"/>
        <w:numPr>
          <w:ilvl w:val="0"/>
          <w:numId w:val="13"/>
        </w:numPr>
        <w:rPr>
          <w:sz w:val="21"/>
        </w:rPr>
      </w:pPr>
      <w:r>
        <w:rPr>
          <w:rFonts w:hint="eastAsia"/>
          <w:sz w:val="21"/>
        </w:rPr>
        <w:t>全备</w:t>
      </w:r>
    </w:p>
    <w:p w:rsidR="00D01B7E" w:rsidRDefault="00D01B7E" w:rsidP="00D01B7E">
      <w:r>
        <w:t>在</w:t>
      </w:r>
      <w:r w:rsidRPr="00D01B7E">
        <w:t>/usr/openv/netbackup/ext/db_ext/oracle/samples/rman</w:t>
      </w:r>
      <w:r>
        <w:t>目录下，有各种备份</w:t>
      </w:r>
      <w:r w:rsidR="001B7EE0">
        <w:t>和恢复</w:t>
      </w:r>
      <w:r>
        <w:rPr>
          <w:rFonts w:hint="eastAsia"/>
        </w:rPr>
        <w:t>Oracle</w:t>
      </w:r>
      <w:r>
        <w:rPr>
          <w:rFonts w:hint="eastAsia"/>
        </w:rPr>
        <w:t>数据库的场景：</w:t>
      </w:r>
    </w:p>
    <w:p w:rsidR="00524969" w:rsidRDefault="00524969" w:rsidP="00D01B7E"/>
    <w:p w:rsidR="00EC723C" w:rsidRDefault="00EC723C" w:rsidP="00EC723C">
      <w:r>
        <w:t>pit_pdb_restore.sh</w:t>
      </w:r>
    </w:p>
    <w:p w:rsidR="00EC723C" w:rsidRDefault="00EC723C" w:rsidP="00EC723C">
      <w:r>
        <w:t>pit_database_restore.sh</w:t>
      </w:r>
    </w:p>
    <w:p w:rsidR="00EC723C" w:rsidRDefault="00EC723C" w:rsidP="00EC723C">
      <w:r>
        <w:t>hot_pdb_tablespace_backup_proxy.sh</w:t>
      </w:r>
    </w:p>
    <w:p w:rsidR="00EC723C" w:rsidRDefault="00EC723C" w:rsidP="00EC723C">
      <w:r>
        <w:lastRenderedPageBreak/>
        <w:t>hot_pdb_backup.sh</w:t>
      </w:r>
    </w:p>
    <w:p w:rsidR="00EC723C" w:rsidRDefault="00EC723C" w:rsidP="00EC723C">
      <w:r>
        <w:t>hot_database_tablespace_backup_proxy.sh</w:t>
      </w:r>
    </w:p>
    <w:p w:rsidR="00EC723C" w:rsidRDefault="00EC723C" w:rsidP="00EC723C">
      <w:r>
        <w:t>hot_database_backup.sh</w:t>
      </w:r>
    </w:p>
    <w:p w:rsidR="00EC723C" w:rsidRDefault="00EC723C" w:rsidP="00EC723C">
      <w:r>
        <w:t>complete_pdb_restore.sh</w:t>
      </w:r>
    </w:p>
    <w:p w:rsidR="00EC723C" w:rsidRDefault="00EC723C" w:rsidP="00EC723C">
      <w:r>
        <w:t>complete_database_restore.sh</w:t>
      </w:r>
    </w:p>
    <w:p w:rsidR="00EC723C" w:rsidRDefault="00EC723C" w:rsidP="00EC723C">
      <w:r>
        <w:t>cold_pdb_backup.sh</w:t>
      </w:r>
    </w:p>
    <w:p w:rsidR="00C52E68" w:rsidRDefault="00EC723C" w:rsidP="00EC723C">
      <w:r>
        <w:t>cold_database_backup.sh</w:t>
      </w:r>
    </w:p>
    <w:p w:rsidR="00524969" w:rsidRPr="00D01B7E" w:rsidRDefault="00524969" w:rsidP="00D01B7E"/>
    <w:p w:rsidR="00AB0032" w:rsidRDefault="00EA0335" w:rsidP="00AB0032">
      <w:r>
        <w:object w:dxaOrig="1508" w:dyaOrig="1045">
          <v:shape id="_x0000_i1027" type="#_x0000_t75" style="width:75.75pt;height:52.85pt" o:ole="">
            <v:imagedata r:id="rId29" o:title=""/>
          </v:shape>
          <o:OLEObject Type="Embed" ProgID="Package" ShapeID="_x0000_i1027" DrawAspect="Icon" ObjectID="_1591707227" r:id="rId30"/>
        </w:object>
      </w:r>
    </w:p>
    <w:p w:rsidR="00EA0335" w:rsidRDefault="00EA0335" w:rsidP="00AB0032"/>
    <w:p w:rsidR="009A70F3" w:rsidRPr="00AB0032" w:rsidRDefault="009A70F3" w:rsidP="00AB0032"/>
    <w:p w:rsidR="00294337" w:rsidRDefault="00294337" w:rsidP="00294337">
      <w:pPr>
        <w:pStyle w:val="2"/>
        <w:numPr>
          <w:ilvl w:val="0"/>
          <w:numId w:val="12"/>
        </w:numPr>
      </w:pPr>
      <w:r>
        <w:t>备份</w:t>
      </w:r>
      <w:r>
        <w:rPr>
          <w:rFonts w:hint="eastAsia"/>
        </w:rPr>
        <w:t>MySQL</w:t>
      </w:r>
    </w:p>
    <w:p w:rsidR="00C420E4" w:rsidRPr="00C420E4" w:rsidRDefault="00C420E4" w:rsidP="00C420E4">
      <w:pPr>
        <w:ind w:left="420"/>
      </w:pPr>
      <w:r>
        <w:rPr>
          <w:rFonts w:hint="eastAsia"/>
        </w:rPr>
        <w:t>NBU</w:t>
      </w:r>
      <w:r>
        <w:rPr>
          <w:rFonts w:hint="eastAsia"/>
        </w:rPr>
        <w:t>目前大概不支持备份</w:t>
      </w:r>
      <w:r>
        <w:rPr>
          <w:rFonts w:hint="eastAsia"/>
        </w:rPr>
        <w:t>MySQL</w:t>
      </w:r>
      <w:r>
        <w:rPr>
          <w:rFonts w:hint="eastAsia"/>
        </w:rPr>
        <w:t>。</w:t>
      </w:r>
    </w:p>
    <w:p w:rsidR="00823E6A" w:rsidRPr="00823E6A" w:rsidRDefault="00823E6A" w:rsidP="00823E6A">
      <w:r>
        <w:rPr>
          <w:noProof/>
        </w:rPr>
        <w:drawing>
          <wp:inline distT="0" distB="0" distL="0" distR="0" wp14:anchorId="13FC15C7" wp14:editId="076DA64D">
            <wp:extent cx="5274310" cy="3565525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65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7B34" w:rsidRDefault="00A47B34" w:rsidP="00A47B34">
      <w:pPr>
        <w:pStyle w:val="2"/>
        <w:numPr>
          <w:ilvl w:val="0"/>
          <w:numId w:val="12"/>
        </w:numPr>
      </w:pPr>
      <w:r>
        <w:t>备份</w:t>
      </w:r>
      <w:r>
        <w:t>SQL Server</w:t>
      </w:r>
    </w:p>
    <w:p w:rsidR="00AD762B" w:rsidRPr="00AD762B" w:rsidRDefault="00AD762B" w:rsidP="00AD762B">
      <w:r>
        <w:t>安装</w:t>
      </w:r>
      <w:r>
        <w:rPr>
          <w:rFonts w:hint="eastAsia"/>
        </w:rPr>
        <w:t>Net</w:t>
      </w:r>
      <w:r>
        <w:t>Backup MS SQL Client</w:t>
      </w:r>
    </w:p>
    <w:p w:rsidR="00F96947" w:rsidRDefault="00E70D5B" w:rsidP="00F96947">
      <w:r>
        <w:t>在</w:t>
      </w:r>
      <w:r>
        <w:rPr>
          <w:rFonts w:hint="eastAsia"/>
        </w:rPr>
        <w:t>Net</w:t>
      </w:r>
      <w:r>
        <w:t>Backup MS SQL Client</w:t>
      </w:r>
      <w:r>
        <w:t>里配置</w:t>
      </w:r>
      <w:r w:rsidR="0067178A">
        <w:t>：</w:t>
      </w:r>
    </w:p>
    <w:p w:rsidR="00B16852" w:rsidRDefault="00B16852" w:rsidP="00F96947"/>
    <w:p w:rsidR="005F2C10" w:rsidRDefault="005F2C10" w:rsidP="00F96947">
      <w:r>
        <w:rPr>
          <w:noProof/>
        </w:rPr>
        <w:lastRenderedPageBreak/>
        <w:drawing>
          <wp:inline distT="0" distB="0" distL="0" distR="0" wp14:anchorId="4115D2E7" wp14:editId="5D3B3434">
            <wp:extent cx="5274310" cy="2503170"/>
            <wp:effectExtent l="0" t="0" r="254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03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178A" w:rsidRDefault="00B565B9" w:rsidP="00F96947">
      <w:r>
        <w:rPr>
          <w:noProof/>
        </w:rPr>
        <w:drawing>
          <wp:inline distT="0" distB="0" distL="0" distR="0" wp14:anchorId="72F5B05E" wp14:editId="6F90B67E">
            <wp:extent cx="4521432" cy="4267419"/>
            <wp:effectExtent l="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521432" cy="42674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46F7" w:rsidRDefault="00FA46F7" w:rsidP="00F96947"/>
    <w:p w:rsidR="00FA46F7" w:rsidRDefault="008F5295" w:rsidP="00F96947">
      <w:r>
        <w:rPr>
          <w:noProof/>
        </w:rPr>
        <w:lastRenderedPageBreak/>
        <w:drawing>
          <wp:inline distT="0" distB="0" distL="0" distR="0" wp14:anchorId="24E45EC0" wp14:editId="7CB75C6E">
            <wp:extent cx="5274310" cy="2511425"/>
            <wp:effectExtent l="0" t="0" r="2540" b="3175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11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5C56" w:rsidRDefault="00335C56" w:rsidP="00F96947"/>
    <w:p w:rsidR="00335C56" w:rsidRDefault="00335C56" w:rsidP="00F96947">
      <w:r>
        <w:rPr>
          <w:noProof/>
        </w:rPr>
        <w:drawing>
          <wp:inline distT="0" distB="0" distL="0" distR="0" wp14:anchorId="064EB03E" wp14:editId="6968E599">
            <wp:extent cx="5274310" cy="3935095"/>
            <wp:effectExtent l="0" t="0" r="2540" b="8255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35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5C56" w:rsidRDefault="00335C56" w:rsidP="00F96947"/>
    <w:p w:rsidR="00335C56" w:rsidRDefault="008647D5" w:rsidP="00F96947">
      <w:r>
        <w:rPr>
          <w:noProof/>
        </w:rPr>
        <w:lastRenderedPageBreak/>
        <w:drawing>
          <wp:inline distT="0" distB="0" distL="0" distR="0" wp14:anchorId="4C5A0E27" wp14:editId="37E3F609">
            <wp:extent cx="5274310" cy="3519170"/>
            <wp:effectExtent l="0" t="0" r="2540" b="508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19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47D5" w:rsidRDefault="008647D5" w:rsidP="00F96947"/>
    <w:p w:rsidR="008647D5" w:rsidRDefault="003039E9" w:rsidP="00F96947">
      <w:r>
        <w:rPr>
          <w:noProof/>
        </w:rPr>
        <w:drawing>
          <wp:inline distT="0" distB="0" distL="0" distR="0" wp14:anchorId="4F8081B9" wp14:editId="7B98B1F4">
            <wp:extent cx="5274310" cy="4053840"/>
            <wp:effectExtent l="0" t="0" r="2540" b="381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53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5F16" w:rsidRDefault="00185F16" w:rsidP="00F96947"/>
    <w:p w:rsidR="002C258F" w:rsidRDefault="00850B2D" w:rsidP="00F96947">
      <w:r>
        <w:rPr>
          <w:noProof/>
        </w:rPr>
        <w:lastRenderedPageBreak/>
        <w:drawing>
          <wp:inline distT="0" distB="0" distL="0" distR="0" wp14:anchorId="17A63C6B" wp14:editId="6E0E4C36">
            <wp:extent cx="5274310" cy="3827780"/>
            <wp:effectExtent l="0" t="0" r="2540" b="127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27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5D7A" w:rsidRDefault="00DE5D7A" w:rsidP="00F96947"/>
    <w:p w:rsidR="00DE5D7A" w:rsidRDefault="004829E3" w:rsidP="00F96947">
      <w:r>
        <w:rPr>
          <w:noProof/>
        </w:rPr>
        <w:drawing>
          <wp:inline distT="0" distB="0" distL="0" distR="0" wp14:anchorId="7B8A0DA6" wp14:editId="4BB8D0D8">
            <wp:extent cx="5274310" cy="3816985"/>
            <wp:effectExtent l="0" t="0" r="254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16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5F16" w:rsidRDefault="00376F5E" w:rsidP="00F96947">
      <w:r>
        <w:rPr>
          <w:noProof/>
        </w:rPr>
        <w:lastRenderedPageBreak/>
        <w:drawing>
          <wp:inline distT="0" distB="0" distL="0" distR="0" wp14:anchorId="5A29BE2A" wp14:editId="7D554E33">
            <wp:extent cx="5274310" cy="3815715"/>
            <wp:effectExtent l="0" t="0" r="254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15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01DC" w:rsidRDefault="00FE01DC" w:rsidP="00F96947"/>
    <w:p w:rsidR="00FE01DC" w:rsidRPr="00F96947" w:rsidRDefault="00AD32CA" w:rsidP="00F96947">
      <w:r>
        <w:rPr>
          <w:noProof/>
        </w:rPr>
        <w:drawing>
          <wp:inline distT="0" distB="0" distL="0" distR="0" wp14:anchorId="7A836624" wp14:editId="30713645">
            <wp:extent cx="5274310" cy="3802380"/>
            <wp:effectExtent l="0" t="0" r="2540" b="762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02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6D7F" w:rsidRDefault="00C16D7F" w:rsidP="00C16D7F">
      <w:pPr>
        <w:pStyle w:val="2"/>
        <w:numPr>
          <w:ilvl w:val="0"/>
          <w:numId w:val="12"/>
        </w:numPr>
      </w:pPr>
      <w:r>
        <w:lastRenderedPageBreak/>
        <w:t>备份</w:t>
      </w:r>
      <w:r>
        <w:rPr>
          <w:rFonts w:hint="eastAsia"/>
        </w:rPr>
        <w:t>Linux</w:t>
      </w:r>
    </w:p>
    <w:p w:rsidR="00572F0D" w:rsidRDefault="00E5538F" w:rsidP="00E73998">
      <w:pPr>
        <w:pStyle w:val="3"/>
        <w:numPr>
          <w:ilvl w:val="0"/>
          <w:numId w:val="14"/>
        </w:numPr>
        <w:rPr>
          <w:sz w:val="21"/>
        </w:rPr>
      </w:pPr>
      <w:r w:rsidRPr="0003507F">
        <w:rPr>
          <w:rFonts w:hint="eastAsia"/>
          <w:sz w:val="21"/>
        </w:rPr>
        <w:t>备份某个目录</w:t>
      </w:r>
    </w:p>
    <w:p w:rsidR="00E92134" w:rsidRDefault="00B15A6E" w:rsidP="00E92134">
      <w:r>
        <w:rPr>
          <w:noProof/>
        </w:rPr>
        <w:drawing>
          <wp:inline distT="0" distB="0" distL="0" distR="0" wp14:anchorId="1F2F9432" wp14:editId="484C0B67">
            <wp:extent cx="5264421" cy="3613336"/>
            <wp:effectExtent l="0" t="0" r="0" b="635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64421" cy="36133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95063" w:rsidRDefault="00DD43E8" w:rsidP="00E92134">
      <w:r>
        <w:rPr>
          <w:noProof/>
        </w:rPr>
        <w:drawing>
          <wp:inline distT="0" distB="0" distL="0" distR="0" wp14:anchorId="7034EB35" wp14:editId="5BEB25D3">
            <wp:extent cx="5264421" cy="3594285"/>
            <wp:effectExtent l="0" t="0" r="0" b="635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64421" cy="3594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5DEE" w:rsidRDefault="00865DEE" w:rsidP="00E92134"/>
    <w:p w:rsidR="00865DEE" w:rsidRDefault="00865DEE" w:rsidP="00E92134">
      <w:r>
        <w:rPr>
          <w:noProof/>
        </w:rPr>
        <w:lastRenderedPageBreak/>
        <w:drawing>
          <wp:inline distT="0" distB="0" distL="0" distR="0" wp14:anchorId="72614BA7" wp14:editId="096625FF">
            <wp:extent cx="5251720" cy="3549832"/>
            <wp:effectExtent l="0" t="0" r="635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51720" cy="35498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73CA" w:rsidRDefault="003273CA" w:rsidP="00E92134"/>
    <w:p w:rsidR="003273CA" w:rsidRDefault="001A1D58" w:rsidP="00E92134">
      <w:r>
        <w:rPr>
          <w:noProof/>
        </w:rPr>
        <w:drawing>
          <wp:inline distT="0" distB="0" distL="0" distR="0" wp14:anchorId="2F6FCC4B" wp14:editId="168D69AB">
            <wp:extent cx="5251720" cy="3587934"/>
            <wp:effectExtent l="0" t="0" r="635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51720" cy="35879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7F51" w:rsidRDefault="00607F51" w:rsidP="00E92134"/>
    <w:p w:rsidR="00607F51" w:rsidRDefault="002D3EA3" w:rsidP="00E92134">
      <w:r>
        <w:rPr>
          <w:noProof/>
        </w:rPr>
        <w:lastRenderedPageBreak/>
        <w:drawing>
          <wp:inline distT="0" distB="0" distL="0" distR="0" wp14:anchorId="298BDC5C" wp14:editId="68DC156B">
            <wp:extent cx="5239019" cy="3587934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39019" cy="35879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79CC" w:rsidRDefault="00CC79CC" w:rsidP="00E92134"/>
    <w:p w:rsidR="00CC79CC" w:rsidRDefault="00636B70" w:rsidP="00E92134">
      <w:r>
        <w:rPr>
          <w:noProof/>
        </w:rPr>
        <w:drawing>
          <wp:inline distT="0" distB="0" distL="0" distR="0" wp14:anchorId="78D610EC" wp14:editId="09C7A077">
            <wp:extent cx="5274310" cy="3573145"/>
            <wp:effectExtent l="0" t="0" r="2540" b="825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73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7B76" w:rsidRDefault="00F47B76" w:rsidP="00E92134"/>
    <w:p w:rsidR="00F47B76" w:rsidRDefault="00773902" w:rsidP="00E92134">
      <w:r>
        <w:rPr>
          <w:noProof/>
        </w:rPr>
        <w:lastRenderedPageBreak/>
        <w:drawing>
          <wp:inline distT="0" distB="0" distL="0" distR="0" wp14:anchorId="2EFF7A5C" wp14:editId="712062B3">
            <wp:extent cx="5258070" cy="3600635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58070" cy="3600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0DFC" w:rsidRDefault="00AA0DFC" w:rsidP="00E92134"/>
    <w:p w:rsidR="00AA0DFC" w:rsidRDefault="00D15567" w:rsidP="00E92134">
      <w:r>
        <w:rPr>
          <w:noProof/>
        </w:rPr>
        <w:drawing>
          <wp:inline distT="0" distB="0" distL="0" distR="0" wp14:anchorId="1E495A80" wp14:editId="196B0603">
            <wp:extent cx="5270771" cy="3606985"/>
            <wp:effectExtent l="0" t="0" r="635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0771" cy="3606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0CB7" w:rsidRDefault="00AE0CB7" w:rsidP="00E92134"/>
    <w:p w:rsidR="00AE0CB7" w:rsidRDefault="00000D83" w:rsidP="00E92134">
      <w:r>
        <w:rPr>
          <w:noProof/>
        </w:rPr>
        <w:lastRenderedPageBreak/>
        <w:drawing>
          <wp:inline distT="0" distB="0" distL="0" distR="0" wp14:anchorId="16FB9D6A" wp14:editId="2709DA1D">
            <wp:extent cx="5245370" cy="3587934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45370" cy="35879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24F3" w:rsidRDefault="003C24F3" w:rsidP="00E92134"/>
    <w:p w:rsidR="003C24F3" w:rsidRDefault="00F170F9" w:rsidP="00E92134">
      <w:r>
        <w:rPr>
          <w:noProof/>
        </w:rPr>
        <w:drawing>
          <wp:inline distT="0" distB="0" distL="0" distR="0" wp14:anchorId="43D8BC1A" wp14:editId="7E9F8D08">
            <wp:extent cx="5264421" cy="3537132"/>
            <wp:effectExtent l="0" t="0" r="0" b="635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64421" cy="35371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02F2" w:rsidRDefault="002002F2" w:rsidP="00E92134"/>
    <w:p w:rsidR="002002F2" w:rsidRPr="00E92134" w:rsidRDefault="002002F2" w:rsidP="00E92134"/>
    <w:p w:rsidR="00314C6E" w:rsidRDefault="00D367FC" w:rsidP="008E221E">
      <w:pPr>
        <w:pStyle w:val="2"/>
        <w:numPr>
          <w:ilvl w:val="0"/>
          <w:numId w:val="12"/>
        </w:numPr>
      </w:pPr>
      <w:r>
        <w:lastRenderedPageBreak/>
        <w:t>备份</w:t>
      </w:r>
      <w:r>
        <w:rPr>
          <w:rFonts w:hint="eastAsia"/>
        </w:rPr>
        <w:t>Windows</w:t>
      </w:r>
    </w:p>
    <w:p w:rsidR="00992ACA" w:rsidRDefault="00992ACA" w:rsidP="00992ACA">
      <w:pPr>
        <w:pStyle w:val="3"/>
        <w:numPr>
          <w:ilvl w:val="0"/>
          <w:numId w:val="17"/>
        </w:numPr>
        <w:rPr>
          <w:sz w:val="21"/>
        </w:rPr>
      </w:pPr>
      <w:r w:rsidRPr="0003507F">
        <w:rPr>
          <w:rFonts w:hint="eastAsia"/>
          <w:sz w:val="21"/>
        </w:rPr>
        <w:t>备份某个目录</w:t>
      </w:r>
    </w:p>
    <w:p w:rsidR="00992ACA" w:rsidRDefault="001073F1" w:rsidP="00992ACA">
      <w:r>
        <w:rPr>
          <w:noProof/>
        </w:rPr>
        <w:drawing>
          <wp:inline distT="0" distB="0" distL="0" distR="0" wp14:anchorId="146087E0" wp14:editId="07DA3CF7">
            <wp:extent cx="5274310" cy="3785235"/>
            <wp:effectExtent l="0" t="0" r="2540" b="571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85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0126" w:rsidRDefault="00170126" w:rsidP="00992ACA"/>
    <w:p w:rsidR="00170126" w:rsidRDefault="00E5100B" w:rsidP="00992ACA">
      <w:r>
        <w:rPr>
          <w:noProof/>
        </w:rPr>
        <w:lastRenderedPageBreak/>
        <w:drawing>
          <wp:inline distT="0" distB="0" distL="0" distR="0" wp14:anchorId="27C349DF" wp14:editId="79056AF9">
            <wp:extent cx="5274310" cy="3756660"/>
            <wp:effectExtent l="0" t="0" r="254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56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1284" w:rsidRDefault="00F71284" w:rsidP="00992ACA"/>
    <w:p w:rsidR="00F71284" w:rsidRDefault="002800C0" w:rsidP="00992ACA">
      <w:r>
        <w:rPr>
          <w:noProof/>
        </w:rPr>
        <w:drawing>
          <wp:inline distT="0" distB="0" distL="0" distR="0" wp14:anchorId="46746E90" wp14:editId="42213CDC">
            <wp:extent cx="5274310" cy="3788410"/>
            <wp:effectExtent l="0" t="0" r="2540" b="254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88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054E" w:rsidRDefault="0072054E" w:rsidP="00992ACA"/>
    <w:p w:rsidR="0072054E" w:rsidRPr="00992ACA" w:rsidRDefault="0027424D" w:rsidP="00992ACA">
      <w:r>
        <w:rPr>
          <w:noProof/>
        </w:rPr>
        <w:lastRenderedPageBreak/>
        <w:drawing>
          <wp:inline distT="0" distB="0" distL="0" distR="0" wp14:anchorId="1CF00813" wp14:editId="34F23D59">
            <wp:extent cx="5274310" cy="3783330"/>
            <wp:effectExtent l="0" t="0" r="2540" b="762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83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56C6" w:rsidRDefault="00BF56C6" w:rsidP="00BF56C6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恢复执行</w:t>
      </w:r>
    </w:p>
    <w:p w:rsidR="00E73998" w:rsidRDefault="00E73998" w:rsidP="00E73998">
      <w:pPr>
        <w:pStyle w:val="2"/>
        <w:numPr>
          <w:ilvl w:val="0"/>
          <w:numId w:val="15"/>
        </w:numPr>
      </w:pPr>
      <w:r>
        <w:t>恢复</w:t>
      </w:r>
      <w:r>
        <w:rPr>
          <w:rFonts w:hint="eastAsia"/>
        </w:rPr>
        <w:t>Linux</w:t>
      </w:r>
    </w:p>
    <w:p w:rsidR="00E73998" w:rsidRDefault="00A108C7" w:rsidP="00A108C7">
      <w:pPr>
        <w:pStyle w:val="3"/>
        <w:numPr>
          <w:ilvl w:val="0"/>
          <w:numId w:val="16"/>
        </w:numPr>
        <w:rPr>
          <w:sz w:val="21"/>
        </w:rPr>
      </w:pPr>
      <w:r>
        <w:rPr>
          <w:rFonts w:hint="eastAsia"/>
          <w:sz w:val="21"/>
        </w:rPr>
        <w:t>恢复</w:t>
      </w:r>
      <w:r w:rsidR="00E73998" w:rsidRPr="0003507F">
        <w:rPr>
          <w:rFonts w:hint="eastAsia"/>
          <w:sz w:val="21"/>
        </w:rPr>
        <w:t>某个目录</w:t>
      </w:r>
    </w:p>
    <w:p w:rsidR="00BF56C6" w:rsidRDefault="00346F69" w:rsidP="00BF56C6">
      <w:r>
        <w:rPr>
          <w:noProof/>
        </w:rPr>
        <w:drawing>
          <wp:inline distT="0" distB="0" distL="0" distR="0" wp14:anchorId="045FE5DA" wp14:editId="53ACF4B9">
            <wp:extent cx="5274310" cy="3415030"/>
            <wp:effectExtent l="0" t="0" r="254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15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22CD" w:rsidRDefault="00421B5C" w:rsidP="00BF56C6">
      <w:r>
        <w:rPr>
          <w:noProof/>
        </w:rPr>
        <w:drawing>
          <wp:inline distT="0" distB="0" distL="0" distR="0" wp14:anchorId="51477937" wp14:editId="6FC2123A">
            <wp:extent cx="5274310" cy="3390900"/>
            <wp:effectExtent l="0" t="0" r="254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90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7B9E" w:rsidRDefault="00347B9E" w:rsidP="00BF56C6"/>
    <w:p w:rsidR="00347B9E" w:rsidRDefault="00D4079D" w:rsidP="00BF56C6">
      <w:r>
        <w:rPr>
          <w:noProof/>
        </w:rPr>
        <w:drawing>
          <wp:inline distT="0" distB="0" distL="0" distR="0" wp14:anchorId="1D2A7A65" wp14:editId="35883E94">
            <wp:extent cx="5274310" cy="3373120"/>
            <wp:effectExtent l="0" t="0" r="254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73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2F1A" w:rsidRDefault="00CD2F1A" w:rsidP="00BF56C6"/>
    <w:p w:rsidR="00CD2F1A" w:rsidRDefault="008E4909" w:rsidP="00BF56C6">
      <w:r>
        <w:rPr>
          <w:noProof/>
        </w:rPr>
        <w:drawing>
          <wp:inline distT="0" distB="0" distL="0" distR="0" wp14:anchorId="4C223D33" wp14:editId="17DD017D">
            <wp:extent cx="5274310" cy="3375660"/>
            <wp:effectExtent l="0" t="0" r="254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75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4909" w:rsidRDefault="008E4909" w:rsidP="00BF56C6"/>
    <w:p w:rsidR="008E4909" w:rsidRDefault="008E4909" w:rsidP="00BF56C6">
      <w:r>
        <w:rPr>
          <w:noProof/>
        </w:rPr>
        <w:lastRenderedPageBreak/>
        <w:drawing>
          <wp:inline distT="0" distB="0" distL="0" distR="0" wp14:anchorId="7B970F10" wp14:editId="35FC3B9F">
            <wp:extent cx="5274310" cy="3382010"/>
            <wp:effectExtent l="0" t="0" r="2540" b="889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82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305D" w:rsidRDefault="00E1305D" w:rsidP="00BF56C6"/>
    <w:p w:rsidR="00E1305D" w:rsidRDefault="001C73B4" w:rsidP="00BF56C6">
      <w:r>
        <w:rPr>
          <w:noProof/>
        </w:rPr>
        <w:drawing>
          <wp:inline distT="0" distB="0" distL="0" distR="0" wp14:anchorId="216A706A" wp14:editId="6E802BCE">
            <wp:extent cx="5274310" cy="3366770"/>
            <wp:effectExtent l="0" t="0" r="2540" b="508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66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4C08" w:rsidRDefault="00F64C08" w:rsidP="00BF56C6"/>
    <w:p w:rsidR="00F64C08" w:rsidRDefault="00E146D7" w:rsidP="00BF56C6">
      <w:r>
        <w:rPr>
          <w:noProof/>
        </w:rPr>
        <w:lastRenderedPageBreak/>
        <w:drawing>
          <wp:inline distT="0" distB="0" distL="0" distR="0" wp14:anchorId="22CB879B" wp14:editId="7B19626B">
            <wp:extent cx="5232669" cy="5137414"/>
            <wp:effectExtent l="0" t="0" r="6350" b="635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32669" cy="51374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7225" w:rsidRDefault="002D7225" w:rsidP="00BF56C6"/>
    <w:p w:rsidR="002D7225" w:rsidRDefault="003F1CAE" w:rsidP="00BF56C6">
      <w:r>
        <w:rPr>
          <w:noProof/>
        </w:rPr>
        <w:drawing>
          <wp:inline distT="0" distB="0" distL="0" distR="0" wp14:anchorId="2DAA667C" wp14:editId="0B6B9439">
            <wp:extent cx="5274310" cy="3359785"/>
            <wp:effectExtent l="0" t="0" r="254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59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5BC8" w:rsidRDefault="00E05BC8" w:rsidP="00BF56C6"/>
    <w:p w:rsidR="001D0988" w:rsidRDefault="00E05BC8" w:rsidP="00BF56C6">
      <w:r>
        <w:t>如果有报错：</w:t>
      </w:r>
    </w:p>
    <w:p w:rsidR="00E05BC8" w:rsidRDefault="00E05BC8" w:rsidP="00BF56C6">
      <w:r>
        <w:rPr>
          <w:noProof/>
        </w:rPr>
        <w:drawing>
          <wp:inline distT="0" distB="0" distL="0" distR="0" wp14:anchorId="6BD24259" wp14:editId="71F087C7">
            <wp:extent cx="5274310" cy="3386455"/>
            <wp:effectExtent l="0" t="0" r="2540" b="444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86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2F48" w:rsidRDefault="009A2F48" w:rsidP="00BF56C6"/>
    <w:p w:rsidR="00BD449F" w:rsidRPr="00BF56C6" w:rsidRDefault="00BD449F" w:rsidP="00BF56C6"/>
    <w:p w:rsidR="006A53A9" w:rsidRPr="008C5A5B" w:rsidRDefault="004C6D61" w:rsidP="008C5A5B">
      <w:pPr>
        <w:pStyle w:val="1"/>
        <w:numPr>
          <w:ilvl w:val="0"/>
          <w:numId w:val="1"/>
        </w:numPr>
      </w:pPr>
      <w:r>
        <w:rPr>
          <w:rFonts w:hint="eastAsia"/>
        </w:rPr>
        <w:t>备份执行结果</w:t>
      </w:r>
    </w:p>
    <w:p w:rsidR="00C222AE" w:rsidRDefault="006A53A9" w:rsidP="003B5D65">
      <w:pPr>
        <w:pStyle w:val="2"/>
        <w:numPr>
          <w:ilvl w:val="0"/>
          <w:numId w:val="4"/>
        </w:numPr>
      </w:pPr>
      <w:r>
        <w:t>查看备份执行结果</w:t>
      </w:r>
    </w:p>
    <w:p w:rsidR="00CB4C10" w:rsidRDefault="00A263E1" w:rsidP="008168E1">
      <w:r w:rsidRPr="00A263E1">
        <w:t>bpimagelist -U -d 05/01/2018 00:00:00 -e 05/14/2018 00:00:00</w:t>
      </w:r>
    </w:p>
    <w:p w:rsidR="00EC6E11" w:rsidRDefault="00EC6E11" w:rsidP="008168E1">
      <w:pPr>
        <w:pStyle w:val="2"/>
        <w:numPr>
          <w:ilvl w:val="0"/>
          <w:numId w:val="4"/>
        </w:numPr>
      </w:pPr>
      <w:r>
        <w:t>查看</w:t>
      </w:r>
      <w:r w:rsidR="00BF0079">
        <w:t>每个</w:t>
      </w:r>
      <w:r>
        <w:t>备份</w:t>
      </w:r>
      <w:r w:rsidR="00BF0079">
        <w:t>任务</w:t>
      </w:r>
      <w:r>
        <w:t>执行的</w:t>
      </w:r>
      <w:r w:rsidR="00BF0079">
        <w:t>情况</w:t>
      </w:r>
    </w:p>
    <w:p w:rsidR="006E0DDF" w:rsidRDefault="00A96C1C" w:rsidP="006E0DD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C52A6F">
        <w:t>/usr/openv/netbackup/bin/admincmd/</w:t>
      </w:r>
      <w:r w:rsidR="006E0DDF" w:rsidRPr="006E0DDF">
        <w:t>bpdbjobs </w:t>
      </w:r>
      <w:r w:rsidR="00BF0079">
        <w:rPr>
          <w:rFonts w:ascii="宋体" w:eastAsia="宋体" w:hAnsi="宋体" w:cs="宋体"/>
          <w:kern w:val="0"/>
          <w:sz w:val="24"/>
          <w:szCs w:val="24"/>
        </w:rPr>
        <w:t xml:space="preserve"> </w:t>
      </w:r>
    </w:p>
    <w:p w:rsidR="006B01D5" w:rsidRPr="006E0DDF" w:rsidRDefault="006B01D5" w:rsidP="006E0DD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6A85B3BB" wp14:editId="675E97CA">
            <wp:extent cx="5274310" cy="1042035"/>
            <wp:effectExtent l="0" t="0" r="2540" b="571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42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0419" w:rsidRDefault="00B70419" w:rsidP="00B70419">
      <w:pPr>
        <w:pStyle w:val="2"/>
        <w:numPr>
          <w:ilvl w:val="0"/>
          <w:numId w:val="4"/>
        </w:numPr>
      </w:pPr>
      <w:r>
        <w:lastRenderedPageBreak/>
        <w:t>将永久备份的数据失效掉进行回收空间</w:t>
      </w:r>
    </w:p>
    <w:p w:rsidR="00B70419" w:rsidRPr="00CF0793" w:rsidRDefault="00B70419" w:rsidP="00CF0793">
      <w:r>
        <w:rPr>
          <w:rFonts w:hint="eastAsia"/>
          <w:noProof/>
        </w:rPr>
        <w:drawing>
          <wp:inline distT="0" distB="0" distL="0" distR="0">
            <wp:extent cx="5266055" cy="2894965"/>
            <wp:effectExtent l="0" t="0" r="0" b="63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055" cy="2894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4C76" w:rsidRDefault="00D14C76" w:rsidP="00D14C76">
      <w:pPr>
        <w:pStyle w:val="1"/>
        <w:numPr>
          <w:ilvl w:val="0"/>
          <w:numId w:val="1"/>
        </w:numPr>
      </w:pPr>
      <w:r>
        <w:t>NBU Client</w:t>
      </w:r>
      <w:r>
        <w:t>的维护</w:t>
      </w:r>
    </w:p>
    <w:p w:rsidR="00863FDB" w:rsidRDefault="00863FDB" w:rsidP="00863FDB">
      <w:pPr>
        <w:pStyle w:val="2"/>
        <w:numPr>
          <w:ilvl w:val="0"/>
          <w:numId w:val="8"/>
        </w:numPr>
      </w:pPr>
      <w:r>
        <w:t>Client</w:t>
      </w:r>
      <w:r>
        <w:t>的安装</w:t>
      </w:r>
    </w:p>
    <w:p w:rsidR="001835FB" w:rsidRDefault="001835FB" w:rsidP="001835FB">
      <w:r>
        <w:t>Linux</w:t>
      </w:r>
      <w:r>
        <w:t>类的客户端在</w:t>
      </w:r>
      <w:r w:rsidR="00597D11" w:rsidRPr="00597D11">
        <w:t>NetBackup_7.7.3_CLIENTS1</w:t>
      </w:r>
      <w:r w:rsidR="00597D11">
        <w:t>/NetBackup_7.7.3_CLIENTS2</w:t>
      </w:r>
    </w:p>
    <w:p w:rsidR="001A006E" w:rsidRPr="001835FB" w:rsidRDefault="001A006E" w:rsidP="001835FB">
      <w:r>
        <w:t>Windows</w:t>
      </w:r>
      <w:r>
        <w:t>客户端在</w:t>
      </w:r>
      <w:r w:rsidR="0075720E" w:rsidRPr="0075720E">
        <w:t>NetBackup_7.7.3_Win</w:t>
      </w:r>
    </w:p>
    <w:p w:rsidR="00863FDB" w:rsidRPr="00863FDB" w:rsidRDefault="00CA6A71" w:rsidP="00863FDB">
      <w:r>
        <w:t>一路</w:t>
      </w:r>
      <w:r>
        <w:rPr>
          <w:rFonts w:hint="eastAsia"/>
        </w:rPr>
        <w:t>Next</w:t>
      </w:r>
    </w:p>
    <w:p w:rsidR="006B7360" w:rsidRDefault="00257CB1" w:rsidP="00257CB1">
      <w:pPr>
        <w:pStyle w:val="2"/>
        <w:numPr>
          <w:ilvl w:val="0"/>
          <w:numId w:val="8"/>
        </w:numPr>
      </w:pPr>
      <w:r>
        <w:t>登录</w:t>
      </w:r>
    </w:p>
    <w:p w:rsidR="00257CB1" w:rsidRDefault="00633DA2" w:rsidP="00257CB1">
      <w:r w:rsidRPr="00633DA2">
        <w:t>/usr/openv/netbackup/bin</w:t>
      </w:r>
      <w:r>
        <w:t>/</w:t>
      </w:r>
      <w:r w:rsidR="006D108C" w:rsidRPr="006D108C">
        <w:t>j</w:t>
      </w:r>
      <w:r w:rsidR="009D3C74">
        <w:t>nb</w:t>
      </w:r>
      <w:r w:rsidR="006D108C" w:rsidRPr="006D108C">
        <w:t>SA</w:t>
      </w:r>
    </w:p>
    <w:p w:rsidR="00403F26" w:rsidRDefault="001B1E3B" w:rsidP="00035963">
      <w:r>
        <w:rPr>
          <w:noProof/>
        </w:rPr>
        <w:lastRenderedPageBreak/>
        <w:drawing>
          <wp:inline distT="0" distB="0" distL="0" distR="0" wp14:anchorId="4D16D634" wp14:editId="1BA8ADB1">
            <wp:extent cx="5274310" cy="259905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99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3F26" w:rsidRDefault="00403F26" w:rsidP="00257CB1"/>
    <w:p w:rsidR="00EA39DF" w:rsidRDefault="00EA39DF" w:rsidP="00257CB1">
      <w:pPr>
        <w:pStyle w:val="2"/>
        <w:numPr>
          <w:ilvl w:val="0"/>
          <w:numId w:val="8"/>
        </w:numPr>
      </w:pPr>
      <w:r>
        <w:t>看备份域有哪些</w:t>
      </w:r>
      <w:r>
        <w:t>Client</w:t>
      </w:r>
    </w:p>
    <w:p w:rsidR="00EA39DF" w:rsidRPr="00257CB1" w:rsidRDefault="00EA39DF" w:rsidP="00257CB1">
      <w:r>
        <w:rPr>
          <w:noProof/>
        </w:rPr>
        <w:drawing>
          <wp:inline distT="0" distB="0" distL="0" distR="0" wp14:anchorId="60988EF9" wp14:editId="76390CE1">
            <wp:extent cx="5274310" cy="2914015"/>
            <wp:effectExtent l="0" t="0" r="2540" b="63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14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3B51" w:rsidRDefault="00F73B51" w:rsidP="00F73B51">
      <w:pPr>
        <w:pStyle w:val="1"/>
        <w:numPr>
          <w:ilvl w:val="0"/>
          <w:numId w:val="1"/>
        </w:numPr>
      </w:pPr>
      <w:r>
        <w:t xml:space="preserve">NBU </w:t>
      </w:r>
      <w:r w:rsidR="001B0B6C">
        <w:t>Ma</w:t>
      </w:r>
      <w:r w:rsidR="009E1736">
        <w:t>s</w:t>
      </w:r>
      <w:r w:rsidR="001B0B6C">
        <w:t xml:space="preserve">ter </w:t>
      </w:r>
      <w:r>
        <w:t>Server</w:t>
      </w:r>
      <w:r>
        <w:t>的维护</w:t>
      </w:r>
    </w:p>
    <w:p w:rsidR="004D3361" w:rsidRDefault="004D3361" w:rsidP="004D3361">
      <w:pPr>
        <w:pStyle w:val="2"/>
        <w:numPr>
          <w:ilvl w:val="0"/>
          <w:numId w:val="7"/>
        </w:numPr>
      </w:pPr>
      <w:r>
        <w:rPr>
          <w:rFonts w:hint="eastAsia"/>
        </w:rPr>
        <w:t>关闭</w:t>
      </w:r>
      <w:r>
        <w:rPr>
          <w:rFonts w:hint="eastAsia"/>
        </w:rPr>
        <w:t>NBU</w:t>
      </w:r>
    </w:p>
    <w:p w:rsidR="004D3361" w:rsidRDefault="004D3361" w:rsidP="004D3361">
      <w:r>
        <w:rPr>
          <w:rFonts w:hint="eastAsia"/>
        </w:rPr>
        <w:t>/usr/openv/netbackup/bin/bp.kill_all</w:t>
      </w:r>
    </w:p>
    <w:p w:rsidR="004D3361" w:rsidRPr="00B042D2" w:rsidRDefault="004D3361" w:rsidP="004D3361">
      <w:r>
        <w:t>或</w:t>
      </w:r>
      <w:r>
        <w:rPr>
          <w:rFonts w:hint="eastAsia"/>
        </w:rPr>
        <w:t>/usr/openv/netbackup/</w:t>
      </w:r>
      <w:r>
        <w:t>bin/goodies/netbackup stop</w:t>
      </w:r>
    </w:p>
    <w:p w:rsidR="004D3361" w:rsidRDefault="004D3361" w:rsidP="004D3361">
      <w:pPr>
        <w:pStyle w:val="2"/>
        <w:numPr>
          <w:ilvl w:val="0"/>
          <w:numId w:val="7"/>
        </w:numPr>
      </w:pPr>
      <w:r>
        <w:rPr>
          <w:rFonts w:hint="eastAsia"/>
        </w:rPr>
        <w:lastRenderedPageBreak/>
        <w:t>启动</w:t>
      </w:r>
      <w:r>
        <w:rPr>
          <w:rFonts w:hint="eastAsia"/>
        </w:rPr>
        <w:t>NBU</w:t>
      </w:r>
    </w:p>
    <w:p w:rsidR="004D3361" w:rsidRDefault="004D3361" w:rsidP="004D3361">
      <w:r>
        <w:rPr>
          <w:rFonts w:hint="eastAsia"/>
        </w:rPr>
        <w:t>/</w:t>
      </w:r>
      <w:r>
        <w:t>usr/openv/netbackup/bin/bp.start_all</w:t>
      </w:r>
    </w:p>
    <w:p w:rsidR="004D3361" w:rsidRDefault="004D3361" w:rsidP="004D3361">
      <w:r>
        <w:t>或</w:t>
      </w:r>
      <w:r>
        <w:rPr>
          <w:rFonts w:hint="eastAsia"/>
        </w:rPr>
        <w:t>/usr/openv/</w:t>
      </w:r>
      <w:r>
        <w:t>netbackup/bin/goodies/netbackup</w:t>
      </w:r>
    </w:p>
    <w:p w:rsidR="001B5891" w:rsidRDefault="001B5891" w:rsidP="004D3361"/>
    <w:p w:rsidR="00F25936" w:rsidRDefault="00F25936" w:rsidP="004D3361">
      <w:r>
        <w:t>要</w:t>
      </w:r>
      <w:r>
        <w:t>bpps –x</w:t>
      </w:r>
      <w:r>
        <w:t>检查有这么多进程，才算</w:t>
      </w:r>
      <w:r w:rsidR="00C7271B">
        <w:t>正常哦</w:t>
      </w:r>
    </w:p>
    <w:p w:rsidR="001B5891" w:rsidRDefault="001B5891" w:rsidP="004D3361">
      <w:r>
        <w:rPr>
          <w:noProof/>
        </w:rPr>
        <w:drawing>
          <wp:inline distT="0" distB="0" distL="0" distR="0" wp14:anchorId="048F187F" wp14:editId="5E764FEA">
            <wp:extent cx="5274310" cy="2108835"/>
            <wp:effectExtent l="0" t="0" r="2540" b="571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08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4D1E" w:rsidRPr="006336BE" w:rsidRDefault="00F04D1E" w:rsidP="004D3361">
      <w:r>
        <w:rPr>
          <w:noProof/>
        </w:rPr>
        <w:drawing>
          <wp:inline distT="0" distB="0" distL="0" distR="0" wp14:anchorId="0CFA157C" wp14:editId="0E755829">
            <wp:extent cx="5274310" cy="432435"/>
            <wp:effectExtent l="0" t="0" r="2540" b="571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32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3361" w:rsidRDefault="004D3361" w:rsidP="004D3361">
      <w:pPr>
        <w:pStyle w:val="2"/>
        <w:numPr>
          <w:ilvl w:val="0"/>
          <w:numId w:val="7"/>
        </w:numPr>
      </w:pPr>
      <w:r>
        <w:rPr>
          <w:rFonts w:hint="eastAsia"/>
        </w:rPr>
        <w:t>检查进程启动情况</w:t>
      </w:r>
    </w:p>
    <w:p w:rsidR="004D3361" w:rsidRPr="00234C4F" w:rsidRDefault="004D3361" w:rsidP="009D40C7">
      <w:pPr>
        <w:tabs>
          <w:tab w:val="left" w:pos="3479"/>
        </w:tabs>
      </w:pPr>
      <w:r>
        <w:t>/usr/openv/netbackup/bin/bpps -x</w:t>
      </w:r>
      <w:r w:rsidR="009D40C7">
        <w:tab/>
      </w:r>
    </w:p>
    <w:p w:rsidR="00EE6C76" w:rsidRDefault="00EE6C76" w:rsidP="00EE6C76">
      <w:pPr>
        <w:pStyle w:val="2"/>
        <w:numPr>
          <w:ilvl w:val="0"/>
          <w:numId w:val="7"/>
        </w:numPr>
      </w:pPr>
      <w:r>
        <w:rPr>
          <w:rFonts w:hint="eastAsia"/>
        </w:rPr>
        <w:t>查看</w:t>
      </w:r>
      <w:r>
        <w:rPr>
          <w:rFonts w:hint="eastAsia"/>
        </w:rPr>
        <w:t>License</w:t>
      </w:r>
    </w:p>
    <w:p w:rsidR="00BF506C" w:rsidRDefault="00817F3A" w:rsidP="00BF506C">
      <w:r w:rsidRPr="00817F3A">
        <w:rPr>
          <w:rFonts w:hint="eastAsia"/>
        </w:rPr>
        <w:t>get_license_key</w:t>
      </w:r>
      <w:r w:rsidRPr="00817F3A">
        <w:rPr>
          <w:rFonts w:hint="eastAsia"/>
        </w:rPr>
        <w:t>按</w:t>
      </w:r>
      <w:r>
        <w:rPr>
          <w:rFonts w:hint="eastAsia"/>
        </w:rPr>
        <w:t>L</w:t>
      </w:r>
    </w:p>
    <w:p w:rsidR="001A15AF" w:rsidRDefault="001A15AF" w:rsidP="00BF506C"/>
    <w:p w:rsidR="00F51887" w:rsidRDefault="00F51887" w:rsidP="00F51887">
      <w:pPr>
        <w:pStyle w:val="2"/>
        <w:numPr>
          <w:ilvl w:val="0"/>
          <w:numId w:val="7"/>
        </w:numPr>
      </w:pPr>
      <w:r>
        <w:t>起不来重新修复一下</w:t>
      </w:r>
    </w:p>
    <w:p w:rsidR="004D3361" w:rsidRPr="004D3361" w:rsidRDefault="00AD5827" w:rsidP="00261946">
      <w:pPr>
        <w:widowControl/>
        <w:jc w:val="left"/>
      </w:pPr>
      <w:r w:rsidRPr="00AD5827">
        <w:t>/usr/openv/netbackup/bin</w:t>
      </w:r>
      <w:r w:rsidRPr="00261946">
        <w:rPr>
          <w:rFonts w:hint="eastAsia"/>
        </w:rPr>
        <w:t>/</w:t>
      </w:r>
      <w:r w:rsidRPr="00261946">
        <w:t xml:space="preserve">install_bp </w:t>
      </w:r>
    </w:p>
    <w:p w:rsidR="002639E0" w:rsidRDefault="002639E0" w:rsidP="007F3D6F">
      <w:pPr>
        <w:pStyle w:val="2"/>
        <w:numPr>
          <w:ilvl w:val="0"/>
          <w:numId w:val="7"/>
        </w:numPr>
      </w:pPr>
      <w:r>
        <w:t>配置环境变量</w:t>
      </w:r>
    </w:p>
    <w:p w:rsidR="00963B0D" w:rsidRPr="00963B0D" w:rsidRDefault="00963B0D" w:rsidP="00963B0D">
      <w:r>
        <w:t>vim /etc/profile</w:t>
      </w:r>
    </w:p>
    <w:p w:rsidR="002639E0" w:rsidRDefault="006961C0" w:rsidP="002639E0">
      <w:r>
        <w:rPr>
          <w:rFonts w:hint="eastAsia"/>
        </w:rPr>
        <w:t>PATH=$PATH:/usr/openv/netbackup/bin</w:t>
      </w:r>
    </w:p>
    <w:p w:rsidR="006961C0" w:rsidRDefault="006961C0" w:rsidP="006961C0">
      <w:r>
        <w:rPr>
          <w:rFonts w:hint="eastAsia"/>
        </w:rPr>
        <w:t>PATH=$PATH:/usr/openv/netbackup/bin</w:t>
      </w:r>
      <w:r>
        <w:t>/admincmd</w:t>
      </w:r>
    </w:p>
    <w:p w:rsidR="006961C0" w:rsidRDefault="006961C0" w:rsidP="006961C0">
      <w:r>
        <w:rPr>
          <w:rFonts w:hint="eastAsia"/>
        </w:rPr>
        <w:t>PATH=$PATH:/usr/openv/netbackup/bin</w:t>
      </w:r>
      <w:r>
        <w:t>/goodies</w:t>
      </w:r>
    </w:p>
    <w:p w:rsidR="006961C0" w:rsidRDefault="006961C0" w:rsidP="006961C0">
      <w:r>
        <w:rPr>
          <w:rFonts w:hint="eastAsia"/>
        </w:rPr>
        <w:t>PATH=$PATH:/usr/openv/volmgr/bin</w:t>
      </w:r>
    </w:p>
    <w:p w:rsidR="006961C0" w:rsidRDefault="005748B7" w:rsidP="006961C0">
      <w:r>
        <w:lastRenderedPageBreak/>
        <w:t>export PATH</w:t>
      </w:r>
    </w:p>
    <w:p w:rsidR="005748B7" w:rsidRDefault="004E217D" w:rsidP="006961C0">
      <w:r>
        <w:t>MANPATH=$MANPATH,/usr/openv/man/</w:t>
      </w:r>
    </w:p>
    <w:p w:rsidR="004E217D" w:rsidRPr="006961C0" w:rsidRDefault="004E217D" w:rsidP="006961C0">
      <w:r>
        <w:t>Export MANPATH</w:t>
      </w:r>
    </w:p>
    <w:p w:rsidR="006961C0" w:rsidRPr="006961C0" w:rsidRDefault="006961C0" w:rsidP="006961C0"/>
    <w:p w:rsidR="004925B5" w:rsidRDefault="004925B5" w:rsidP="007F3D6F">
      <w:pPr>
        <w:pStyle w:val="2"/>
        <w:numPr>
          <w:ilvl w:val="0"/>
          <w:numId w:val="7"/>
        </w:numPr>
      </w:pPr>
      <w:r>
        <w:t>获取</w:t>
      </w:r>
      <w:r>
        <w:rPr>
          <w:rFonts w:hint="eastAsia"/>
        </w:rPr>
        <w:t>NBU</w:t>
      </w:r>
      <w:r>
        <w:rPr>
          <w:rFonts w:hint="eastAsia"/>
        </w:rPr>
        <w:t>的</w:t>
      </w:r>
      <w:r>
        <w:t>配置</w:t>
      </w:r>
    </w:p>
    <w:p w:rsidR="004925B5" w:rsidRDefault="004925B5" w:rsidP="004925B5">
      <w:r w:rsidRPr="0074432B">
        <w:t>/usr/openv/netbackup/bin</w:t>
      </w:r>
      <w:r>
        <w:t>/</w:t>
      </w:r>
      <w:r w:rsidRPr="0074432B">
        <w:t>bpgetconfig</w:t>
      </w:r>
    </w:p>
    <w:p w:rsidR="004925B5" w:rsidRDefault="004925B5" w:rsidP="004925B5">
      <w:r>
        <w:rPr>
          <w:noProof/>
        </w:rPr>
        <w:drawing>
          <wp:inline distT="0" distB="0" distL="0" distR="0" wp14:anchorId="65075B3C" wp14:editId="6644007C">
            <wp:extent cx="3350042" cy="3946967"/>
            <wp:effectExtent l="0" t="0" r="317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3357102" cy="3955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925B5" w:rsidRDefault="004925B5" w:rsidP="004925B5"/>
    <w:p w:rsidR="004925B5" w:rsidRDefault="004925B5" w:rsidP="004925B5">
      <w:r>
        <w:t>或者</w:t>
      </w:r>
      <w:r>
        <w:t xml:space="preserve">vim </w:t>
      </w:r>
      <w:r w:rsidRPr="004B289B">
        <w:t>/usr/openv/netbackup</w:t>
      </w:r>
      <w:r>
        <w:t>/bp.conf</w:t>
      </w:r>
    </w:p>
    <w:p w:rsidR="004925B5" w:rsidRDefault="004925B5" w:rsidP="004925B5">
      <w:r>
        <w:rPr>
          <w:noProof/>
        </w:rPr>
        <w:lastRenderedPageBreak/>
        <w:drawing>
          <wp:inline distT="0" distB="0" distL="0" distR="0" wp14:anchorId="59D38045" wp14:editId="21ECAE23">
            <wp:extent cx="3524491" cy="3804974"/>
            <wp:effectExtent l="0" t="0" r="0" b="508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3528404" cy="38091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925B5" w:rsidRDefault="004925B5" w:rsidP="004925B5">
      <w:r>
        <w:t>如这里的</w:t>
      </w:r>
      <w:r>
        <w:rPr>
          <w:rFonts w:hint="eastAsia"/>
        </w:rPr>
        <w:t>keep_jobs_successful_hours=960</w:t>
      </w:r>
      <w:r>
        <w:rPr>
          <w:rFonts w:hint="eastAsia"/>
        </w:rPr>
        <w:t>就是指备份执行记录保存</w:t>
      </w:r>
      <w:r>
        <w:rPr>
          <w:rFonts w:hint="eastAsia"/>
        </w:rPr>
        <w:t>960</w:t>
      </w:r>
      <w:r>
        <w:rPr>
          <w:rFonts w:hint="eastAsia"/>
        </w:rPr>
        <w:t>个小时。</w:t>
      </w:r>
    </w:p>
    <w:p w:rsidR="00584EE1" w:rsidRDefault="007251DC" w:rsidP="007F3D6F">
      <w:pPr>
        <w:pStyle w:val="2"/>
        <w:numPr>
          <w:ilvl w:val="0"/>
          <w:numId w:val="7"/>
        </w:numPr>
      </w:pPr>
      <w:r>
        <w:t>加速备份海量小文件</w:t>
      </w:r>
    </w:p>
    <w:p w:rsidR="004901DE" w:rsidRDefault="004901DE" w:rsidP="004901DE">
      <w:r>
        <w:rPr>
          <w:rFonts w:hint="eastAsia"/>
        </w:rPr>
        <w:t xml:space="preserve">    NBU </w:t>
      </w:r>
      <w:r>
        <w:rPr>
          <w:rFonts w:hint="eastAsia"/>
        </w:rPr>
        <w:t>在新</w:t>
      </w:r>
      <w:r>
        <w:rPr>
          <w:rFonts w:hint="eastAsia"/>
        </w:rPr>
        <w:t>7.5</w:t>
      </w:r>
      <w:r>
        <w:rPr>
          <w:rFonts w:hint="eastAsia"/>
        </w:rPr>
        <w:t>中提供了加速备份的功能，这个功能不同于</w:t>
      </w:r>
      <w:r>
        <w:rPr>
          <w:rFonts w:hint="eastAsia"/>
        </w:rPr>
        <w:t>flashbackup</w:t>
      </w:r>
      <w:r>
        <w:rPr>
          <w:rFonts w:hint="eastAsia"/>
        </w:rPr>
        <w:t>，不是基于卷快照的，而是基于文件。</w:t>
      </w:r>
    </w:p>
    <w:p w:rsidR="004901DE" w:rsidRDefault="004901DE" w:rsidP="004901DE">
      <w:pPr>
        <w:ind w:firstLineChars="200" w:firstLine="420"/>
      </w:pPr>
      <w:r>
        <w:rPr>
          <w:rFonts w:hint="eastAsia"/>
        </w:rPr>
        <w:t>传统方式处理海量小文件备份，主要使用快照模式，优点是的备份速度快，但是缺点是增量的效果不明显，如果卷很大使用率很低，效果也不明显。</w:t>
      </w:r>
    </w:p>
    <w:p w:rsidR="004901DE" w:rsidRDefault="004901DE" w:rsidP="004901DE">
      <w:pPr>
        <w:ind w:firstLineChars="200" w:firstLine="420"/>
      </w:pPr>
      <w:r>
        <w:rPr>
          <w:rFonts w:hint="eastAsia"/>
        </w:rPr>
        <w:t>NBU</w:t>
      </w:r>
      <w:r>
        <w:rPr>
          <w:rFonts w:hint="eastAsia"/>
        </w:rPr>
        <w:t>的加速备份主要分为</w:t>
      </w:r>
      <w:r>
        <w:rPr>
          <w:rFonts w:hint="eastAsia"/>
        </w:rPr>
        <w:t>3</w:t>
      </w:r>
      <w:r>
        <w:rPr>
          <w:rFonts w:hint="eastAsia"/>
        </w:rPr>
        <w:t>部分：</w:t>
      </w:r>
    </w:p>
    <w:p w:rsidR="004901DE" w:rsidRDefault="004901DE" w:rsidP="004901DE">
      <w:pPr>
        <w:ind w:firstLineChars="200" w:firstLine="420"/>
      </w:pPr>
      <w:r>
        <w:rPr>
          <w:rFonts w:hint="eastAsia"/>
        </w:rPr>
        <w:t>(</w:t>
      </w:r>
      <w:r>
        <w:t xml:space="preserve">1) </w:t>
      </w:r>
      <w:r>
        <w:rPr>
          <w:rFonts w:hint="eastAsia"/>
        </w:rPr>
        <w:t>数据查找优化：在客户端快速查找要备份的数据。利用文件系统的日志，快速定位改变量。优势是在增量备份，第一次全备份没有效果。</w:t>
      </w:r>
    </w:p>
    <w:p w:rsidR="004901DE" w:rsidRDefault="004901DE" w:rsidP="004901DE">
      <w:pPr>
        <w:ind w:firstLineChars="200" w:firstLine="420"/>
      </w:pPr>
      <w:r>
        <w:t xml:space="preserve">(2) </w:t>
      </w:r>
      <w:r>
        <w:rPr>
          <w:rFonts w:hint="eastAsia"/>
        </w:rPr>
        <w:t>数据传送优化：避免大量数据在客户端和服务器间传输。利用</w:t>
      </w:r>
      <w:r>
        <w:rPr>
          <w:rFonts w:hint="eastAsia"/>
        </w:rPr>
        <w:t>dedup</w:t>
      </w:r>
      <w:r>
        <w:rPr>
          <w:rFonts w:hint="eastAsia"/>
        </w:rPr>
        <w:t>技术，减少数据传送量。</w:t>
      </w:r>
    </w:p>
    <w:p w:rsidR="007251DC" w:rsidRPr="007251DC" w:rsidRDefault="004901DE" w:rsidP="004901DE">
      <w:pPr>
        <w:ind w:firstLineChars="200" w:firstLine="420"/>
      </w:pPr>
      <w:r>
        <w:t xml:space="preserve">(3) </w:t>
      </w:r>
      <w:r>
        <w:rPr>
          <w:rFonts w:hint="eastAsia"/>
        </w:rPr>
        <w:t>数据恢复优化：优化数据恢复速度。由于使用这个技术的时候，日常都是增量备份，类似永久增量备份，后台对这些数据进行整合，整合成全备份，提升数据的恢复速度。</w:t>
      </w:r>
    </w:p>
    <w:p w:rsidR="00584EE1" w:rsidRPr="00F16409" w:rsidRDefault="00584EE1" w:rsidP="004925B5"/>
    <w:p w:rsidR="0006111E" w:rsidRDefault="0006111E" w:rsidP="0006111E">
      <w:pPr>
        <w:pStyle w:val="1"/>
        <w:numPr>
          <w:ilvl w:val="0"/>
          <w:numId w:val="1"/>
        </w:numPr>
      </w:pPr>
      <w:r>
        <w:t>NBU Media Server</w:t>
      </w:r>
      <w:r>
        <w:t>的维护</w:t>
      </w:r>
    </w:p>
    <w:sectPr w:rsidR="0006111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C3EDB" w:rsidRDefault="007C3EDB" w:rsidP="00F32E3E">
      <w:r>
        <w:separator/>
      </w:r>
    </w:p>
  </w:endnote>
  <w:endnote w:type="continuationSeparator" w:id="0">
    <w:p w:rsidR="007C3EDB" w:rsidRDefault="007C3EDB" w:rsidP="00F32E3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C3EDB" w:rsidRDefault="007C3EDB" w:rsidP="00F32E3E">
      <w:r>
        <w:separator/>
      </w:r>
    </w:p>
  </w:footnote>
  <w:footnote w:type="continuationSeparator" w:id="0">
    <w:p w:rsidR="007C3EDB" w:rsidRDefault="007C3EDB" w:rsidP="00F32E3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989577F"/>
    <w:multiLevelType w:val="hybridMultilevel"/>
    <w:tmpl w:val="CDE07E7E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0B90110"/>
    <w:multiLevelType w:val="hybridMultilevel"/>
    <w:tmpl w:val="E16C8252"/>
    <w:lvl w:ilvl="0" w:tplc="93A49678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14A52D2"/>
    <w:multiLevelType w:val="hybridMultilevel"/>
    <w:tmpl w:val="902430EA"/>
    <w:lvl w:ilvl="0" w:tplc="1D269DB4">
      <w:start w:val="1"/>
      <w:numFmt w:val="decimal"/>
      <w:lvlText w:val="(%1)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8060F7C"/>
    <w:multiLevelType w:val="hybridMultilevel"/>
    <w:tmpl w:val="E16C8252"/>
    <w:lvl w:ilvl="0" w:tplc="93A49678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1AB6C3D"/>
    <w:multiLevelType w:val="hybridMultilevel"/>
    <w:tmpl w:val="1EAE3A3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64215B6"/>
    <w:multiLevelType w:val="hybridMultilevel"/>
    <w:tmpl w:val="1EAE3A3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D266C82"/>
    <w:multiLevelType w:val="hybridMultilevel"/>
    <w:tmpl w:val="1EAE3A3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4DEC27DC"/>
    <w:multiLevelType w:val="hybridMultilevel"/>
    <w:tmpl w:val="B69E3DE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F470EE3"/>
    <w:multiLevelType w:val="hybridMultilevel"/>
    <w:tmpl w:val="B69E3DE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528D233A"/>
    <w:multiLevelType w:val="hybridMultilevel"/>
    <w:tmpl w:val="1EAE3A3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56776C2B"/>
    <w:multiLevelType w:val="hybridMultilevel"/>
    <w:tmpl w:val="1EAE3A3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6FD93A4B"/>
    <w:multiLevelType w:val="hybridMultilevel"/>
    <w:tmpl w:val="1EAE3A3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70694452"/>
    <w:multiLevelType w:val="hybridMultilevel"/>
    <w:tmpl w:val="1EAE3A3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73183C75"/>
    <w:multiLevelType w:val="hybridMultilevel"/>
    <w:tmpl w:val="E16C8252"/>
    <w:lvl w:ilvl="0" w:tplc="93A49678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76296690"/>
    <w:multiLevelType w:val="hybridMultilevel"/>
    <w:tmpl w:val="1EAE3A3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7AE5750A"/>
    <w:multiLevelType w:val="hybridMultilevel"/>
    <w:tmpl w:val="1EAE3A3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7AF279E9"/>
    <w:multiLevelType w:val="hybridMultilevel"/>
    <w:tmpl w:val="E16C8252"/>
    <w:lvl w:ilvl="0" w:tplc="93A49678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7D5D3A46"/>
    <w:multiLevelType w:val="hybridMultilevel"/>
    <w:tmpl w:val="1EAE3A3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6"/>
  </w:num>
  <w:num w:numId="3">
    <w:abstractNumId w:val="2"/>
  </w:num>
  <w:num w:numId="4">
    <w:abstractNumId w:val="4"/>
  </w:num>
  <w:num w:numId="5">
    <w:abstractNumId w:val="17"/>
  </w:num>
  <w:num w:numId="6">
    <w:abstractNumId w:val="9"/>
  </w:num>
  <w:num w:numId="7">
    <w:abstractNumId w:val="12"/>
  </w:num>
  <w:num w:numId="8">
    <w:abstractNumId w:val="14"/>
  </w:num>
  <w:num w:numId="9">
    <w:abstractNumId w:val="15"/>
  </w:num>
  <w:num w:numId="10">
    <w:abstractNumId w:val="5"/>
  </w:num>
  <w:num w:numId="11">
    <w:abstractNumId w:val="11"/>
  </w:num>
  <w:num w:numId="12">
    <w:abstractNumId w:val="8"/>
  </w:num>
  <w:num w:numId="13">
    <w:abstractNumId w:val="3"/>
  </w:num>
  <w:num w:numId="14">
    <w:abstractNumId w:val="16"/>
  </w:num>
  <w:num w:numId="15">
    <w:abstractNumId w:val="7"/>
  </w:num>
  <w:num w:numId="16">
    <w:abstractNumId w:val="13"/>
  </w:num>
  <w:num w:numId="17">
    <w:abstractNumId w:val="1"/>
  </w:num>
  <w:num w:numId="18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24163"/>
    <w:rsid w:val="00000D83"/>
    <w:rsid w:val="000160EE"/>
    <w:rsid w:val="00021F08"/>
    <w:rsid w:val="00026AD9"/>
    <w:rsid w:val="0003507F"/>
    <w:rsid w:val="00035963"/>
    <w:rsid w:val="00045019"/>
    <w:rsid w:val="000463D8"/>
    <w:rsid w:val="00054D10"/>
    <w:rsid w:val="0006111E"/>
    <w:rsid w:val="00085992"/>
    <w:rsid w:val="00090BE3"/>
    <w:rsid w:val="000A2AAD"/>
    <w:rsid w:val="000A55D0"/>
    <w:rsid w:val="000B6143"/>
    <w:rsid w:val="000C2C80"/>
    <w:rsid w:val="000C424D"/>
    <w:rsid w:val="000C72D9"/>
    <w:rsid w:val="000D2DBD"/>
    <w:rsid w:val="000E5BA6"/>
    <w:rsid w:val="000F217A"/>
    <w:rsid w:val="001073F1"/>
    <w:rsid w:val="00114CEF"/>
    <w:rsid w:val="00133FA4"/>
    <w:rsid w:val="0014067D"/>
    <w:rsid w:val="0014655B"/>
    <w:rsid w:val="00151871"/>
    <w:rsid w:val="00154ABE"/>
    <w:rsid w:val="0015580B"/>
    <w:rsid w:val="00155F7C"/>
    <w:rsid w:val="00170126"/>
    <w:rsid w:val="00170CE4"/>
    <w:rsid w:val="001835DB"/>
    <w:rsid w:val="001835FB"/>
    <w:rsid w:val="00184D67"/>
    <w:rsid w:val="00185F16"/>
    <w:rsid w:val="0018744B"/>
    <w:rsid w:val="0019046A"/>
    <w:rsid w:val="0019299D"/>
    <w:rsid w:val="00195D8F"/>
    <w:rsid w:val="001A006E"/>
    <w:rsid w:val="001A15AF"/>
    <w:rsid w:val="001A1D58"/>
    <w:rsid w:val="001B0B6C"/>
    <w:rsid w:val="001B1E3B"/>
    <w:rsid w:val="001B4A5F"/>
    <w:rsid w:val="001B5891"/>
    <w:rsid w:val="001B67CC"/>
    <w:rsid w:val="001B6E89"/>
    <w:rsid w:val="001B7EE0"/>
    <w:rsid w:val="001C73B4"/>
    <w:rsid w:val="001D0988"/>
    <w:rsid w:val="001D0DB5"/>
    <w:rsid w:val="002002F2"/>
    <w:rsid w:val="00210033"/>
    <w:rsid w:val="002105F3"/>
    <w:rsid w:val="00212A78"/>
    <w:rsid w:val="002214D7"/>
    <w:rsid w:val="002316A8"/>
    <w:rsid w:val="00234C4F"/>
    <w:rsid w:val="00240132"/>
    <w:rsid w:val="00240178"/>
    <w:rsid w:val="002432C1"/>
    <w:rsid w:val="00257CB1"/>
    <w:rsid w:val="002601A0"/>
    <w:rsid w:val="00261946"/>
    <w:rsid w:val="0026204E"/>
    <w:rsid w:val="002639E0"/>
    <w:rsid w:val="0027138A"/>
    <w:rsid w:val="0027424D"/>
    <w:rsid w:val="0027679C"/>
    <w:rsid w:val="00277EA1"/>
    <w:rsid w:val="002800C0"/>
    <w:rsid w:val="0028494D"/>
    <w:rsid w:val="00290C4A"/>
    <w:rsid w:val="00294337"/>
    <w:rsid w:val="002B7EC4"/>
    <w:rsid w:val="002C258F"/>
    <w:rsid w:val="002C546D"/>
    <w:rsid w:val="002D3EA3"/>
    <w:rsid w:val="002D7225"/>
    <w:rsid w:val="002E1F6D"/>
    <w:rsid w:val="002E5D8B"/>
    <w:rsid w:val="002F2656"/>
    <w:rsid w:val="003039E9"/>
    <w:rsid w:val="00314C6E"/>
    <w:rsid w:val="00322550"/>
    <w:rsid w:val="003273CA"/>
    <w:rsid w:val="00335C56"/>
    <w:rsid w:val="003420B7"/>
    <w:rsid w:val="00346F69"/>
    <w:rsid w:val="00347B9E"/>
    <w:rsid w:val="00354170"/>
    <w:rsid w:val="003541C8"/>
    <w:rsid w:val="003568E2"/>
    <w:rsid w:val="00356D76"/>
    <w:rsid w:val="00364F28"/>
    <w:rsid w:val="003661AE"/>
    <w:rsid w:val="00376F5E"/>
    <w:rsid w:val="00394845"/>
    <w:rsid w:val="00394CF9"/>
    <w:rsid w:val="003A4575"/>
    <w:rsid w:val="003A71C7"/>
    <w:rsid w:val="003B4017"/>
    <w:rsid w:val="003B498B"/>
    <w:rsid w:val="003B5D65"/>
    <w:rsid w:val="003B699B"/>
    <w:rsid w:val="003C070A"/>
    <w:rsid w:val="003C24F3"/>
    <w:rsid w:val="003C604C"/>
    <w:rsid w:val="003D2BC8"/>
    <w:rsid w:val="003D33C1"/>
    <w:rsid w:val="003D53AE"/>
    <w:rsid w:val="003F1CAE"/>
    <w:rsid w:val="003F4172"/>
    <w:rsid w:val="00403F26"/>
    <w:rsid w:val="00415256"/>
    <w:rsid w:val="00417A02"/>
    <w:rsid w:val="00421B5C"/>
    <w:rsid w:val="0042305B"/>
    <w:rsid w:val="00424CAA"/>
    <w:rsid w:val="00444AC3"/>
    <w:rsid w:val="004542CA"/>
    <w:rsid w:val="00454B6B"/>
    <w:rsid w:val="00457129"/>
    <w:rsid w:val="004652F7"/>
    <w:rsid w:val="00476FAB"/>
    <w:rsid w:val="004829E3"/>
    <w:rsid w:val="004861B8"/>
    <w:rsid w:val="004901DE"/>
    <w:rsid w:val="004925B5"/>
    <w:rsid w:val="004977AC"/>
    <w:rsid w:val="004A28FD"/>
    <w:rsid w:val="004B289B"/>
    <w:rsid w:val="004B462D"/>
    <w:rsid w:val="004B4762"/>
    <w:rsid w:val="004B6601"/>
    <w:rsid w:val="004C2E5C"/>
    <w:rsid w:val="004C6D61"/>
    <w:rsid w:val="004D3361"/>
    <w:rsid w:val="004D7809"/>
    <w:rsid w:val="004E217D"/>
    <w:rsid w:val="004E4732"/>
    <w:rsid w:val="004E5442"/>
    <w:rsid w:val="004F046A"/>
    <w:rsid w:val="004F141D"/>
    <w:rsid w:val="004F445E"/>
    <w:rsid w:val="00502BE8"/>
    <w:rsid w:val="005124B0"/>
    <w:rsid w:val="00517272"/>
    <w:rsid w:val="005200AB"/>
    <w:rsid w:val="00524969"/>
    <w:rsid w:val="005345FF"/>
    <w:rsid w:val="00535758"/>
    <w:rsid w:val="00540788"/>
    <w:rsid w:val="005409BD"/>
    <w:rsid w:val="005424A8"/>
    <w:rsid w:val="0055751B"/>
    <w:rsid w:val="005618B3"/>
    <w:rsid w:val="00562672"/>
    <w:rsid w:val="00572F0D"/>
    <w:rsid w:val="005748B7"/>
    <w:rsid w:val="0057714C"/>
    <w:rsid w:val="00584998"/>
    <w:rsid w:val="00584EE1"/>
    <w:rsid w:val="00587617"/>
    <w:rsid w:val="005904C0"/>
    <w:rsid w:val="00597D11"/>
    <w:rsid w:val="005B09F2"/>
    <w:rsid w:val="005B33D0"/>
    <w:rsid w:val="005D228A"/>
    <w:rsid w:val="005D6C47"/>
    <w:rsid w:val="005E0F7D"/>
    <w:rsid w:val="005E3BAD"/>
    <w:rsid w:val="005F2C10"/>
    <w:rsid w:val="005F6875"/>
    <w:rsid w:val="006023D3"/>
    <w:rsid w:val="00602E86"/>
    <w:rsid w:val="00606D9B"/>
    <w:rsid w:val="00607F51"/>
    <w:rsid w:val="00610BA1"/>
    <w:rsid w:val="00616230"/>
    <w:rsid w:val="006336BE"/>
    <w:rsid w:val="00633DA2"/>
    <w:rsid w:val="00636B70"/>
    <w:rsid w:val="0064581B"/>
    <w:rsid w:val="00653F18"/>
    <w:rsid w:val="0067178A"/>
    <w:rsid w:val="00672749"/>
    <w:rsid w:val="00672EBF"/>
    <w:rsid w:val="00683D18"/>
    <w:rsid w:val="0068526F"/>
    <w:rsid w:val="00687F85"/>
    <w:rsid w:val="006961C0"/>
    <w:rsid w:val="006A3F09"/>
    <w:rsid w:val="006A53A9"/>
    <w:rsid w:val="006B01D5"/>
    <w:rsid w:val="006B7360"/>
    <w:rsid w:val="006C1B31"/>
    <w:rsid w:val="006D108C"/>
    <w:rsid w:val="006D35D8"/>
    <w:rsid w:val="006E0DDF"/>
    <w:rsid w:val="006E1956"/>
    <w:rsid w:val="006F4679"/>
    <w:rsid w:val="007003BA"/>
    <w:rsid w:val="00701A60"/>
    <w:rsid w:val="007065C5"/>
    <w:rsid w:val="007129AC"/>
    <w:rsid w:val="0071355A"/>
    <w:rsid w:val="0072054E"/>
    <w:rsid w:val="007216BB"/>
    <w:rsid w:val="00724163"/>
    <w:rsid w:val="007251DC"/>
    <w:rsid w:val="00733B28"/>
    <w:rsid w:val="00737848"/>
    <w:rsid w:val="00741948"/>
    <w:rsid w:val="0074432B"/>
    <w:rsid w:val="00744457"/>
    <w:rsid w:val="0074659E"/>
    <w:rsid w:val="0075720E"/>
    <w:rsid w:val="00773902"/>
    <w:rsid w:val="007771ED"/>
    <w:rsid w:val="00782CFC"/>
    <w:rsid w:val="00792EA9"/>
    <w:rsid w:val="007945DE"/>
    <w:rsid w:val="00795204"/>
    <w:rsid w:val="007A0FC9"/>
    <w:rsid w:val="007B0063"/>
    <w:rsid w:val="007B6187"/>
    <w:rsid w:val="007C0302"/>
    <w:rsid w:val="007C3EDB"/>
    <w:rsid w:val="007D1C8F"/>
    <w:rsid w:val="007E40E1"/>
    <w:rsid w:val="007E639D"/>
    <w:rsid w:val="007F35F2"/>
    <w:rsid w:val="007F3D6F"/>
    <w:rsid w:val="00804686"/>
    <w:rsid w:val="008168E1"/>
    <w:rsid w:val="00817F3A"/>
    <w:rsid w:val="00823E6A"/>
    <w:rsid w:val="00830523"/>
    <w:rsid w:val="00850B2D"/>
    <w:rsid w:val="00851694"/>
    <w:rsid w:val="008607E3"/>
    <w:rsid w:val="008611AB"/>
    <w:rsid w:val="0086202E"/>
    <w:rsid w:val="00863FDB"/>
    <w:rsid w:val="008647D5"/>
    <w:rsid w:val="00865DEE"/>
    <w:rsid w:val="008926B3"/>
    <w:rsid w:val="008A15C1"/>
    <w:rsid w:val="008A16C3"/>
    <w:rsid w:val="008A50E2"/>
    <w:rsid w:val="008A5C03"/>
    <w:rsid w:val="008B12C7"/>
    <w:rsid w:val="008C09DA"/>
    <w:rsid w:val="008C5A5B"/>
    <w:rsid w:val="008C674D"/>
    <w:rsid w:val="008C79D1"/>
    <w:rsid w:val="008E0647"/>
    <w:rsid w:val="008E1D51"/>
    <w:rsid w:val="008E221E"/>
    <w:rsid w:val="008E4909"/>
    <w:rsid w:val="008F5295"/>
    <w:rsid w:val="00903329"/>
    <w:rsid w:val="00914146"/>
    <w:rsid w:val="00922D84"/>
    <w:rsid w:val="00925206"/>
    <w:rsid w:val="00926EB1"/>
    <w:rsid w:val="00934712"/>
    <w:rsid w:val="00936F6A"/>
    <w:rsid w:val="00946D05"/>
    <w:rsid w:val="00951F95"/>
    <w:rsid w:val="00963B0D"/>
    <w:rsid w:val="00974A3A"/>
    <w:rsid w:val="00984DD2"/>
    <w:rsid w:val="00991ED1"/>
    <w:rsid w:val="00992ACA"/>
    <w:rsid w:val="00995063"/>
    <w:rsid w:val="009A1BD8"/>
    <w:rsid w:val="009A2F48"/>
    <w:rsid w:val="009A5B15"/>
    <w:rsid w:val="009A70F3"/>
    <w:rsid w:val="009B185B"/>
    <w:rsid w:val="009C2888"/>
    <w:rsid w:val="009D1537"/>
    <w:rsid w:val="009D3C74"/>
    <w:rsid w:val="009D40C7"/>
    <w:rsid w:val="009E1736"/>
    <w:rsid w:val="009F30B5"/>
    <w:rsid w:val="009F663B"/>
    <w:rsid w:val="00A050B4"/>
    <w:rsid w:val="00A06C4F"/>
    <w:rsid w:val="00A108C7"/>
    <w:rsid w:val="00A1160B"/>
    <w:rsid w:val="00A141F2"/>
    <w:rsid w:val="00A22380"/>
    <w:rsid w:val="00A263E1"/>
    <w:rsid w:val="00A44532"/>
    <w:rsid w:val="00A44ED5"/>
    <w:rsid w:val="00A47B34"/>
    <w:rsid w:val="00A516B3"/>
    <w:rsid w:val="00A6284C"/>
    <w:rsid w:val="00A62CFA"/>
    <w:rsid w:val="00A64A4E"/>
    <w:rsid w:val="00A66482"/>
    <w:rsid w:val="00A75E89"/>
    <w:rsid w:val="00A76DA7"/>
    <w:rsid w:val="00A82192"/>
    <w:rsid w:val="00A95D76"/>
    <w:rsid w:val="00A962D3"/>
    <w:rsid w:val="00A96C1C"/>
    <w:rsid w:val="00A974FF"/>
    <w:rsid w:val="00A97C42"/>
    <w:rsid w:val="00AA0DFC"/>
    <w:rsid w:val="00AA42A8"/>
    <w:rsid w:val="00AA4B7B"/>
    <w:rsid w:val="00AA5C53"/>
    <w:rsid w:val="00AA7250"/>
    <w:rsid w:val="00AB0032"/>
    <w:rsid w:val="00AD0517"/>
    <w:rsid w:val="00AD2953"/>
    <w:rsid w:val="00AD32CA"/>
    <w:rsid w:val="00AD5827"/>
    <w:rsid w:val="00AD762B"/>
    <w:rsid w:val="00AE0CB7"/>
    <w:rsid w:val="00AE2E6A"/>
    <w:rsid w:val="00AF10CF"/>
    <w:rsid w:val="00AF2ECA"/>
    <w:rsid w:val="00B042D2"/>
    <w:rsid w:val="00B15A6E"/>
    <w:rsid w:val="00B16852"/>
    <w:rsid w:val="00B2451C"/>
    <w:rsid w:val="00B265A7"/>
    <w:rsid w:val="00B27B7F"/>
    <w:rsid w:val="00B35ACA"/>
    <w:rsid w:val="00B400E6"/>
    <w:rsid w:val="00B565B9"/>
    <w:rsid w:val="00B70419"/>
    <w:rsid w:val="00B82D69"/>
    <w:rsid w:val="00B8562E"/>
    <w:rsid w:val="00B8593C"/>
    <w:rsid w:val="00BA22CD"/>
    <w:rsid w:val="00BC24BD"/>
    <w:rsid w:val="00BD395E"/>
    <w:rsid w:val="00BD449F"/>
    <w:rsid w:val="00BF0079"/>
    <w:rsid w:val="00BF2E20"/>
    <w:rsid w:val="00BF506C"/>
    <w:rsid w:val="00BF56C6"/>
    <w:rsid w:val="00C16D7F"/>
    <w:rsid w:val="00C16E78"/>
    <w:rsid w:val="00C21BDA"/>
    <w:rsid w:val="00C222AE"/>
    <w:rsid w:val="00C420E4"/>
    <w:rsid w:val="00C504D1"/>
    <w:rsid w:val="00C52A6F"/>
    <w:rsid w:val="00C52E68"/>
    <w:rsid w:val="00C57750"/>
    <w:rsid w:val="00C62195"/>
    <w:rsid w:val="00C70F43"/>
    <w:rsid w:val="00C7271B"/>
    <w:rsid w:val="00C733BE"/>
    <w:rsid w:val="00C75917"/>
    <w:rsid w:val="00C77EBD"/>
    <w:rsid w:val="00C84BAB"/>
    <w:rsid w:val="00C96ACE"/>
    <w:rsid w:val="00CA6A71"/>
    <w:rsid w:val="00CB4BBB"/>
    <w:rsid w:val="00CB4C10"/>
    <w:rsid w:val="00CB4F11"/>
    <w:rsid w:val="00CB597F"/>
    <w:rsid w:val="00CC42B7"/>
    <w:rsid w:val="00CC6209"/>
    <w:rsid w:val="00CC79CC"/>
    <w:rsid w:val="00CD2F1A"/>
    <w:rsid w:val="00CE48A4"/>
    <w:rsid w:val="00CF0793"/>
    <w:rsid w:val="00D01B7E"/>
    <w:rsid w:val="00D11C66"/>
    <w:rsid w:val="00D14C76"/>
    <w:rsid w:val="00D15567"/>
    <w:rsid w:val="00D17513"/>
    <w:rsid w:val="00D17553"/>
    <w:rsid w:val="00D243F5"/>
    <w:rsid w:val="00D367FC"/>
    <w:rsid w:val="00D4079D"/>
    <w:rsid w:val="00D422EE"/>
    <w:rsid w:val="00D52955"/>
    <w:rsid w:val="00D61DAE"/>
    <w:rsid w:val="00D740EA"/>
    <w:rsid w:val="00D865CA"/>
    <w:rsid w:val="00D876E8"/>
    <w:rsid w:val="00DA36F9"/>
    <w:rsid w:val="00DB0C55"/>
    <w:rsid w:val="00DC703E"/>
    <w:rsid w:val="00DC7BA3"/>
    <w:rsid w:val="00DD43E8"/>
    <w:rsid w:val="00DD74BE"/>
    <w:rsid w:val="00DE2043"/>
    <w:rsid w:val="00DE394C"/>
    <w:rsid w:val="00DE579E"/>
    <w:rsid w:val="00DE5D7A"/>
    <w:rsid w:val="00DF0175"/>
    <w:rsid w:val="00DF598F"/>
    <w:rsid w:val="00E05BC8"/>
    <w:rsid w:val="00E1305D"/>
    <w:rsid w:val="00E146D7"/>
    <w:rsid w:val="00E153E1"/>
    <w:rsid w:val="00E2211F"/>
    <w:rsid w:val="00E403BF"/>
    <w:rsid w:val="00E41B9D"/>
    <w:rsid w:val="00E5100B"/>
    <w:rsid w:val="00E53C17"/>
    <w:rsid w:val="00E5538F"/>
    <w:rsid w:val="00E70D5B"/>
    <w:rsid w:val="00E7260E"/>
    <w:rsid w:val="00E72888"/>
    <w:rsid w:val="00E73998"/>
    <w:rsid w:val="00E92134"/>
    <w:rsid w:val="00E9269F"/>
    <w:rsid w:val="00EA0335"/>
    <w:rsid w:val="00EA39DF"/>
    <w:rsid w:val="00EA4C54"/>
    <w:rsid w:val="00EB6C28"/>
    <w:rsid w:val="00EB7C5A"/>
    <w:rsid w:val="00EC229E"/>
    <w:rsid w:val="00EC6E11"/>
    <w:rsid w:val="00EC723C"/>
    <w:rsid w:val="00ED0D28"/>
    <w:rsid w:val="00ED5B66"/>
    <w:rsid w:val="00EE6C76"/>
    <w:rsid w:val="00F04D1E"/>
    <w:rsid w:val="00F1180B"/>
    <w:rsid w:val="00F130B6"/>
    <w:rsid w:val="00F15A23"/>
    <w:rsid w:val="00F16409"/>
    <w:rsid w:val="00F170F9"/>
    <w:rsid w:val="00F215A2"/>
    <w:rsid w:val="00F258A2"/>
    <w:rsid w:val="00F25936"/>
    <w:rsid w:val="00F30137"/>
    <w:rsid w:val="00F30B7D"/>
    <w:rsid w:val="00F32E3E"/>
    <w:rsid w:val="00F35A9E"/>
    <w:rsid w:val="00F36586"/>
    <w:rsid w:val="00F47B76"/>
    <w:rsid w:val="00F47CF8"/>
    <w:rsid w:val="00F51887"/>
    <w:rsid w:val="00F52E59"/>
    <w:rsid w:val="00F5373D"/>
    <w:rsid w:val="00F64C08"/>
    <w:rsid w:val="00F71284"/>
    <w:rsid w:val="00F73442"/>
    <w:rsid w:val="00F73B51"/>
    <w:rsid w:val="00F74158"/>
    <w:rsid w:val="00F94B1D"/>
    <w:rsid w:val="00F95601"/>
    <w:rsid w:val="00F96947"/>
    <w:rsid w:val="00F97F3D"/>
    <w:rsid w:val="00FA359D"/>
    <w:rsid w:val="00FA46F7"/>
    <w:rsid w:val="00FA5495"/>
    <w:rsid w:val="00FB0C84"/>
    <w:rsid w:val="00FB1C51"/>
    <w:rsid w:val="00FB353B"/>
    <w:rsid w:val="00FB3590"/>
    <w:rsid w:val="00FB627F"/>
    <w:rsid w:val="00FB6789"/>
    <w:rsid w:val="00FC25F4"/>
    <w:rsid w:val="00FD05FA"/>
    <w:rsid w:val="00FE01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84D9146B-32AD-47D3-8DB1-61F9A5514E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21F08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3013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7344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3507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F32E3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F32E3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F32E3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F32E3E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F30137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F7344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03507F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039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1640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420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1300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5696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72680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181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8154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9748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7440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6707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762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540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2090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3626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8420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30563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4131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108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7.png"/><Relationship Id="rId21" Type="http://schemas.openxmlformats.org/officeDocument/2006/relationships/oleObject" Target="embeddings/oleObject1.bin"/><Relationship Id="rId42" Type="http://schemas.openxmlformats.org/officeDocument/2006/relationships/image" Target="media/image32.png"/><Relationship Id="rId47" Type="http://schemas.openxmlformats.org/officeDocument/2006/relationships/image" Target="media/image37.png"/><Relationship Id="rId63" Type="http://schemas.openxmlformats.org/officeDocument/2006/relationships/image" Target="media/image53.png"/><Relationship Id="rId68" Type="http://schemas.openxmlformats.org/officeDocument/2006/relationships/image" Target="media/image58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image" Target="media/image20.emf"/><Relationship Id="rId11" Type="http://schemas.openxmlformats.org/officeDocument/2006/relationships/image" Target="media/image3.png"/><Relationship Id="rId24" Type="http://schemas.openxmlformats.org/officeDocument/2006/relationships/image" Target="media/image15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3" Type="http://schemas.openxmlformats.org/officeDocument/2006/relationships/image" Target="media/image43.png"/><Relationship Id="rId58" Type="http://schemas.openxmlformats.org/officeDocument/2006/relationships/image" Target="media/image48.png"/><Relationship Id="rId66" Type="http://schemas.openxmlformats.org/officeDocument/2006/relationships/image" Target="media/image56.png"/><Relationship Id="rId74" Type="http://schemas.openxmlformats.org/officeDocument/2006/relationships/theme" Target="theme/theme1.xml"/><Relationship Id="rId5" Type="http://schemas.openxmlformats.org/officeDocument/2006/relationships/webSettings" Target="webSettings.xml"/><Relationship Id="rId61" Type="http://schemas.openxmlformats.org/officeDocument/2006/relationships/image" Target="media/image51.png"/><Relationship Id="rId19" Type="http://schemas.openxmlformats.org/officeDocument/2006/relationships/image" Target="media/image11.png"/><Relationship Id="rId14" Type="http://schemas.openxmlformats.org/officeDocument/2006/relationships/image" Target="media/image6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oleObject" Target="embeddings/oleObject2.bin"/><Relationship Id="rId35" Type="http://schemas.openxmlformats.org/officeDocument/2006/relationships/image" Target="media/image25.png"/><Relationship Id="rId43" Type="http://schemas.openxmlformats.org/officeDocument/2006/relationships/image" Target="media/image33.png"/><Relationship Id="rId48" Type="http://schemas.openxmlformats.org/officeDocument/2006/relationships/image" Target="media/image38.png"/><Relationship Id="rId56" Type="http://schemas.openxmlformats.org/officeDocument/2006/relationships/image" Target="media/image46.png"/><Relationship Id="rId64" Type="http://schemas.openxmlformats.org/officeDocument/2006/relationships/image" Target="media/image54.png"/><Relationship Id="rId69" Type="http://schemas.openxmlformats.org/officeDocument/2006/relationships/image" Target="media/image59.png"/><Relationship Id="rId8" Type="http://schemas.openxmlformats.org/officeDocument/2006/relationships/image" Target="media/image1.emf"/><Relationship Id="rId51" Type="http://schemas.openxmlformats.org/officeDocument/2006/relationships/image" Target="media/image41.png"/><Relationship Id="rId72" Type="http://schemas.openxmlformats.org/officeDocument/2006/relationships/image" Target="media/image62.pn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6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6.png"/><Relationship Id="rId59" Type="http://schemas.openxmlformats.org/officeDocument/2006/relationships/image" Target="media/image49.png"/><Relationship Id="rId67" Type="http://schemas.openxmlformats.org/officeDocument/2006/relationships/image" Target="media/image57.png"/><Relationship Id="rId20" Type="http://schemas.openxmlformats.org/officeDocument/2006/relationships/image" Target="media/image12.emf"/><Relationship Id="rId41" Type="http://schemas.openxmlformats.org/officeDocument/2006/relationships/image" Target="media/image31.png"/><Relationship Id="rId54" Type="http://schemas.openxmlformats.org/officeDocument/2006/relationships/image" Target="media/image44.png"/><Relationship Id="rId62" Type="http://schemas.openxmlformats.org/officeDocument/2006/relationships/image" Target="media/image52.png"/><Relationship Id="rId70" Type="http://schemas.openxmlformats.org/officeDocument/2006/relationships/image" Target="media/image6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6.png"/><Relationship Id="rId49" Type="http://schemas.openxmlformats.org/officeDocument/2006/relationships/image" Target="media/image39.png"/><Relationship Id="rId57" Type="http://schemas.openxmlformats.org/officeDocument/2006/relationships/image" Target="media/image47.png"/><Relationship Id="rId10" Type="http://schemas.openxmlformats.org/officeDocument/2006/relationships/image" Target="media/image2.png"/><Relationship Id="rId31" Type="http://schemas.openxmlformats.org/officeDocument/2006/relationships/image" Target="media/image21.png"/><Relationship Id="rId44" Type="http://schemas.openxmlformats.org/officeDocument/2006/relationships/image" Target="media/image34.png"/><Relationship Id="rId52" Type="http://schemas.openxmlformats.org/officeDocument/2006/relationships/image" Target="media/image42.png"/><Relationship Id="rId60" Type="http://schemas.openxmlformats.org/officeDocument/2006/relationships/image" Target="media/image50.png"/><Relationship Id="rId65" Type="http://schemas.openxmlformats.org/officeDocument/2006/relationships/image" Target="media/image55.png"/><Relationship Id="rId73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9" Type="http://schemas.openxmlformats.org/officeDocument/2006/relationships/image" Target="media/image29.png"/><Relationship Id="rId34" Type="http://schemas.openxmlformats.org/officeDocument/2006/relationships/image" Target="media/image24.png"/><Relationship Id="rId50" Type="http://schemas.openxmlformats.org/officeDocument/2006/relationships/image" Target="media/image40.png"/><Relationship Id="rId55" Type="http://schemas.openxmlformats.org/officeDocument/2006/relationships/image" Target="media/image45.png"/><Relationship Id="rId7" Type="http://schemas.openxmlformats.org/officeDocument/2006/relationships/endnotes" Target="endnotes.xml"/><Relationship Id="rId71" Type="http://schemas.openxmlformats.org/officeDocument/2006/relationships/image" Target="media/image6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6865248-0263-4F05-98A2-959874055EE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43</TotalTime>
  <Pages>36</Pages>
  <Words>657</Words>
  <Characters>3749</Characters>
  <Application>Microsoft Office Word</Application>
  <DocSecurity>0</DocSecurity>
  <Lines>31</Lines>
  <Paragraphs>8</Paragraphs>
  <ScaleCrop>false</ScaleCrop>
  <Company>微软中国</Company>
  <LinksUpToDate>false</LinksUpToDate>
  <CharactersWithSpaces>439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个人用户</dc:creator>
  <cp:keywords/>
  <dc:description/>
  <cp:lastModifiedBy>个人用户</cp:lastModifiedBy>
  <cp:revision>506</cp:revision>
  <dcterms:created xsi:type="dcterms:W3CDTF">2018-05-14T02:04:00Z</dcterms:created>
  <dcterms:modified xsi:type="dcterms:W3CDTF">2018-06-28T08:06:00Z</dcterms:modified>
</cp:coreProperties>
</file>